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DC6B17" w:rsidRDefault="00DC6B1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DC6B17" w:rsidRDefault="00DC6B1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DC6B17" w:rsidRDefault="00DC6B17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DC6B17" w:rsidRPr="004656F7" w:rsidRDefault="00DC6B17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DC6B17" w:rsidRDefault="00DC6B17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1A13F16F" w14:textId="5974FB6D" w:rsidR="00DC6B17" w:rsidRDefault="00DC6B1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Reason for Travel</w:t>
                                </w:r>
                              </w:p>
                              <w:p w14:paraId="0A2200C6" w14:textId="5A1C459A" w:rsidR="00DC6B17" w:rsidRPr="004656F7" w:rsidRDefault="00DC6B1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DC6B17" w:rsidRPr="004656F7" w:rsidRDefault="00DC6B1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53A95B3" w:rsidR="00DC6B17" w:rsidRPr="004656F7" w:rsidRDefault="00DC6B17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August 2018</w:t>
                                </w:r>
                              </w:p>
                              <w:p w14:paraId="343B22B6" w14:textId="77777777" w:rsidR="00DC6B17" w:rsidRPr="0090654A" w:rsidRDefault="00DC6B17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DC6B17" w:rsidRDefault="00DC6B1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DC6B17" w:rsidRDefault="00DC6B1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DC6B17" w:rsidRDefault="00DC6B17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DC6B17" w:rsidRPr="004656F7" w:rsidRDefault="00DC6B17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DC6B17" w:rsidRDefault="00DC6B17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1A13F16F" w14:textId="5974FB6D" w:rsidR="00DC6B17" w:rsidRDefault="00DC6B1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Reason for Travel</w:t>
                          </w:r>
                        </w:p>
                        <w:p w14:paraId="0A2200C6" w14:textId="5A1C459A" w:rsidR="00DC6B17" w:rsidRPr="004656F7" w:rsidRDefault="00DC6B1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DC6B17" w:rsidRPr="004656F7" w:rsidRDefault="00DC6B1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53A95B3" w:rsidR="00DC6B17" w:rsidRPr="004656F7" w:rsidRDefault="00DC6B17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August 2018</w:t>
                          </w:r>
                        </w:p>
                        <w:p w14:paraId="343B22B6" w14:textId="77777777" w:rsidR="00DC6B17" w:rsidRPr="0090654A" w:rsidRDefault="00DC6B17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88026C2" w14:textId="46B00C26" w:rsidR="002B3060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1941241" w:history="1">
            <w:r w:rsidR="002B3060" w:rsidRPr="00B00E4D">
              <w:rPr>
                <w:rStyle w:val="Hyperlink"/>
                <w:noProof/>
              </w:rPr>
              <w:t>1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Document Management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1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575B98BF" w14:textId="61626775" w:rsidR="002B3060" w:rsidRDefault="00FC436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1941242" w:history="1">
            <w:r w:rsidR="002B3060" w:rsidRPr="00B00E4D">
              <w:rPr>
                <w:rStyle w:val="Hyperlink"/>
                <w:noProof/>
              </w:rPr>
              <w:t>2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Document Purpose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2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6FFFC108" w14:textId="70C90EED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3" w:history="1">
            <w:r w:rsidR="002B3060" w:rsidRPr="00B00E4D">
              <w:rPr>
                <w:rStyle w:val="Hyperlink"/>
                <w:noProof/>
              </w:rPr>
              <w:t>2.1 In Document Scope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3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19D5474" w14:textId="1CAAE2EE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4" w:history="1">
            <w:r w:rsidR="002B3060" w:rsidRPr="00B00E4D">
              <w:rPr>
                <w:rStyle w:val="Hyperlink"/>
                <w:noProof/>
              </w:rPr>
              <w:t>2.2 Out of Document Scope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4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BBDCC6B" w14:textId="771F4F9C" w:rsidR="002B3060" w:rsidRDefault="00FC436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1941245" w:history="1">
            <w:r w:rsidR="002B3060" w:rsidRPr="00B00E4D">
              <w:rPr>
                <w:rStyle w:val="Hyperlink"/>
                <w:noProof/>
              </w:rPr>
              <w:t>3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High Level Overview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5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B57FC63" w14:textId="7131A547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6" w:history="1">
            <w:r w:rsidR="002B3060" w:rsidRPr="00B00E4D">
              <w:rPr>
                <w:rStyle w:val="Hyperlink"/>
                <w:noProof/>
              </w:rPr>
              <w:t>3.1. Process Context Diagram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6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097A41CD" w14:textId="15373E4A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7" w:history="1">
            <w:r w:rsidR="002B3060" w:rsidRPr="00B00E4D">
              <w:rPr>
                <w:rStyle w:val="Hyperlink"/>
                <w:noProof/>
              </w:rPr>
              <w:t>3.2. Process Flow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7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323B152A" w14:textId="2D6AD066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48" w:history="1">
            <w:r w:rsidR="002B3060" w:rsidRPr="00B00E4D">
              <w:rPr>
                <w:rStyle w:val="Hyperlink"/>
                <w:noProof/>
              </w:rPr>
              <w:t>3.2.1 Loading from PreProcessing to Staging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8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1FA7AEDF" w14:textId="5262D515" w:rsidR="002B3060" w:rsidRDefault="00FC436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1941249" w:history="1">
            <w:r w:rsidR="002B3060" w:rsidRPr="00B00E4D">
              <w:rPr>
                <w:rStyle w:val="Hyperlink"/>
                <w:noProof/>
              </w:rPr>
              <w:t>4.</w:t>
            </w:r>
            <w:r w:rsidR="002B3060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Tables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49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7EEC66D7" w14:textId="63ED12E2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0" w:history="1">
            <w:r w:rsidR="002B3060" w:rsidRPr="00B00E4D">
              <w:rPr>
                <w:rStyle w:val="Hyperlink"/>
                <w:noProof/>
              </w:rPr>
              <w:t>4.1. ERD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0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4E325166" w14:textId="542DC74F" w:rsidR="002B3060" w:rsidRDefault="00FC436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1" w:history="1">
            <w:r w:rsidR="002B3060" w:rsidRPr="00B00E4D">
              <w:rPr>
                <w:rStyle w:val="Hyperlink"/>
                <w:noProof/>
              </w:rPr>
              <w:t>4.1. Tables format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1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7B69834D" w14:textId="798BB502" w:rsidR="002B3060" w:rsidRDefault="00FC436C">
          <w:pPr>
            <w:pStyle w:val="TOC2"/>
            <w:tabs>
              <w:tab w:val="left" w:pos="1100"/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2" w:history="1">
            <w:r w:rsidR="002B3060" w:rsidRPr="00B00E4D">
              <w:rPr>
                <w:rStyle w:val="Hyperlink"/>
                <w:noProof/>
              </w:rPr>
              <w:t>4.1.1</w:t>
            </w:r>
            <w:r w:rsidR="002B3060">
              <w:rPr>
                <w:rFonts w:asciiTheme="minorHAnsi" w:hAnsiTheme="minorHAnsi" w:cstheme="minorBidi"/>
                <w:b w:val="0"/>
                <w:b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Staging.STG_JourneyCVI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2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19DF2B98" w14:textId="0779AB62" w:rsidR="002B3060" w:rsidRDefault="00FC436C">
          <w:pPr>
            <w:pStyle w:val="TOC2"/>
            <w:tabs>
              <w:tab w:val="left" w:pos="1100"/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3" w:history="1">
            <w:r w:rsidR="002B3060" w:rsidRPr="00B00E4D">
              <w:rPr>
                <w:rStyle w:val="Hyperlink"/>
                <w:noProof/>
              </w:rPr>
              <w:t>4.1.2</w:t>
            </w:r>
            <w:r w:rsidR="002B3060">
              <w:rPr>
                <w:rFonts w:asciiTheme="minorHAnsi" w:hAnsiTheme="minorHAnsi" w:cstheme="minorBidi"/>
                <w:b w:val="0"/>
                <w:b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Reference.CVIQuestion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3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21981B32" w14:textId="4B868A6B" w:rsidR="002B3060" w:rsidRDefault="00FC436C">
          <w:pPr>
            <w:pStyle w:val="TOC2"/>
            <w:tabs>
              <w:tab w:val="left" w:pos="1100"/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1941254" w:history="1">
            <w:r w:rsidR="002B3060" w:rsidRPr="00B00E4D">
              <w:rPr>
                <w:rStyle w:val="Hyperlink"/>
                <w:noProof/>
              </w:rPr>
              <w:t>4.1.3</w:t>
            </w:r>
            <w:r w:rsidR="002B3060">
              <w:rPr>
                <w:rFonts w:asciiTheme="minorHAnsi" w:hAnsiTheme="minorHAnsi" w:cstheme="minorBidi"/>
                <w:b w:val="0"/>
                <w:bCs w:val="0"/>
                <w:noProof/>
                <w:sz w:val="22"/>
                <w:szCs w:val="22"/>
                <w:lang w:eastAsia="en-GB"/>
              </w:rPr>
              <w:tab/>
            </w:r>
            <w:r w:rsidR="002B3060" w:rsidRPr="00B00E4D">
              <w:rPr>
                <w:rStyle w:val="Hyperlink"/>
                <w:noProof/>
              </w:rPr>
              <w:t>Reference.CVIStandardAnswer</w:t>
            </w:r>
            <w:r w:rsidR="002B3060">
              <w:rPr>
                <w:noProof/>
                <w:webHidden/>
              </w:rPr>
              <w:tab/>
            </w:r>
            <w:r w:rsidR="002B3060">
              <w:rPr>
                <w:noProof/>
                <w:webHidden/>
              </w:rPr>
              <w:fldChar w:fldCharType="begin"/>
            </w:r>
            <w:r w:rsidR="002B3060">
              <w:rPr>
                <w:noProof/>
                <w:webHidden/>
              </w:rPr>
              <w:instrText xml:space="preserve"> PAGEREF _Toc521941254 \h </w:instrText>
            </w:r>
            <w:r w:rsidR="002B3060">
              <w:rPr>
                <w:noProof/>
                <w:webHidden/>
              </w:rPr>
            </w:r>
            <w:r w:rsidR="002B3060">
              <w:rPr>
                <w:noProof/>
                <w:webHidden/>
              </w:rPr>
              <w:fldChar w:fldCharType="separate"/>
            </w:r>
            <w:r w:rsidR="006D2485">
              <w:rPr>
                <w:noProof/>
                <w:webHidden/>
              </w:rPr>
              <w:t>1</w:t>
            </w:r>
            <w:r w:rsidR="002B3060">
              <w:rPr>
                <w:noProof/>
                <w:webHidden/>
              </w:rPr>
              <w:fldChar w:fldCharType="end"/>
            </w:r>
          </w:hyperlink>
        </w:p>
        <w:p w14:paraId="16E61301" w14:textId="23C06F72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1941241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1C8A60AB" w:rsidR="009114E0" w:rsidRPr="00036689" w:rsidRDefault="002E641A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6FF8DB1B" w:rsidR="009114E0" w:rsidRPr="00036689" w:rsidRDefault="002E641A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0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47D114FB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</w:t>
            </w:r>
            <w:r w:rsidR="002E641A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version</w:t>
            </w: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1F720B56" w:rsidR="00F81590" w:rsidRPr="00036689" w:rsidRDefault="00DF0EC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 xml:space="preserve">Client Lead </w:t>
            </w:r>
          </w:p>
        </w:tc>
      </w:tr>
      <w:tr w:rsidR="00DF0EC2" w:rsidRPr="00A73C32" w14:paraId="7D20ACD2" w14:textId="77777777" w:rsidTr="00FC436C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593B3" w14:textId="77777777" w:rsidR="00DF0EC2" w:rsidRDefault="00DF0EC2" w:rsidP="00FC436C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00003C" w14:textId="0D0B4032" w:rsidR="00DF0EC2" w:rsidRDefault="00DF0EC2" w:rsidP="00FC436C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Lana Huzjak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15DF34" w14:textId="440BEF8B" w:rsidR="00DF0EC2" w:rsidRDefault="00DF0EC2" w:rsidP="00FC436C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381FD5" w:rsidRPr="00A73C32" w14:paraId="7136822F" w14:textId="77777777" w:rsidTr="00D6535E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30784" w14:textId="77777777" w:rsidR="00381FD5" w:rsidRDefault="00381FD5" w:rsidP="00D6535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453E8" w14:textId="77777777" w:rsidR="00381FD5" w:rsidRDefault="00381FD5" w:rsidP="00D6535E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vtar Aswell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3B5E9" w14:textId="77777777" w:rsidR="00381FD5" w:rsidRDefault="00381FD5" w:rsidP="00D6535E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31F7BCD3" w:rsidR="00832518" w:rsidRDefault="00381FD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Umesh</w:t>
            </w:r>
            <w:r w:rsidR="00E56986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inari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39E7568F" w:rsidR="00832518" w:rsidRDefault="00003C59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467059799"/>
      <w:bookmarkStart w:id="3" w:name="_Toc508899960"/>
      <w:bookmarkStart w:id="4" w:name="_Toc521941242"/>
      <w:bookmarkStart w:id="5" w:name="_Toc467059800"/>
      <w:r w:rsidRPr="00520488">
        <w:rPr>
          <w:sz w:val="32"/>
          <w:szCs w:val="32"/>
        </w:rPr>
        <w:lastRenderedPageBreak/>
        <w:t>Document Purpose</w:t>
      </w:r>
      <w:bookmarkEnd w:id="2"/>
      <w:bookmarkEnd w:id="3"/>
      <w:bookmarkEnd w:id="4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2E6E2154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</w:t>
      </w:r>
      <w:r w:rsidR="002E641A">
        <w:rPr>
          <w:rFonts w:asciiTheme="majorHAnsi" w:hAnsiTheme="majorHAnsi"/>
          <w:color w:val="000000" w:themeColor="text1"/>
          <w:sz w:val="22"/>
          <w:szCs w:val="22"/>
        </w:rPr>
        <w:t>how are we going to store Reason for Travel data feed.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6" w:name="_Toc467575432"/>
      <w:bookmarkStart w:id="7" w:name="_Toc508899961"/>
      <w:bookmarkStart w:id="8" w:name="_Toc521941243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6"/>
      <w:bookmarkEnd w:id="7"/>
      <w:bookmarkEnd w:id="8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35E73178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9" w:name="_Toc460341814"/>
      <w:bookmarkStart w:id="10" w:name="_Toc467575433"/>
      <w:bookmarkStart w:id="11" w:name="_Toc508899962"/>
      <w:bookmarkStart w:id="12" w:name="_Toc521941244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9"/>
      <w:bookmarkEnd w:id="10"/>
      <w:bookmarkEnd w:id="11"/>
      <w:bookmarkEnd w:id="12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26005227" w14:textId="49CDDFC3" w:rsidR="00FA56FD" w:rsidRDefault="004D5712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AWS connectivity </w:t>
      </w:r>
    </w:p>
    <w:p w14:paraId="7A0E2ABB" w14:textId="4F81C4A8" w:rsidR="002E641A" w:rsidRDefault="002E641A" w:rsidP="00465D98">
      <w:pPr>
        <w:numPr>
          <w:ilvl w:val="0"/>
          <w:numId w:val="5"/>
        </w:numPr>
        <w:spacing w:before="120"/>
        <w:ind w:left="714" w:hanging="357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Processing ETL process.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3" w:name="_Toc508899963"/>
      <w:bookmarkStart w:id="14" w:name="_Toc521941245"/>
      <w:r>
        <w:rPr>
          <w:sz w:val="32"/>
          <w:szCs w:val="32"/>
        </w:rPr>
        <w:lastRenderedPageBreak/>
        <w:t>High Level Overview</w:t>
      </w:r>
      <w:bookmarkEnd w:id="5"/>
      <w:bookmarkEnd w:id="13"/>
      <w:bookmarkEnd w:id="14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5" w:name="_Toc508899964"/>
      <w:bookmarkStart w:id="16" w:name="_Toc521941246"/>
      <w:bookmarkStart w:id="17" w:name="_Hlk519110284"/>
      <w:r>
        <w:rPr>
          <w:sz w:val="28"/>
          <w:szCs w:val="28"/>
        </w:rPr>
        <w:t xml:space="preserve">3.1. </w:t>
      </w:r>
      <w:bookmarkEnd w:id="15"/>
      <w:r w:rsidR="009716A3">
        <w:rPr>
          <w:sz w:val="28"/>
          <w:szCs w:val="28"/>
        </w:rPr>
        <w:t>Process Context Diagram</w:t>
      </w:r>
      <w:bookmarkEnd w:id="16"/>
    </w:p>
    <w:p w14:paraId="6776D265" w14:textId="77777777" w:rsidR="00EB6705" w:rsidRDefault="00EB6705" w:rsidP="00862C9F"/>
    <w:p w14:paraId="4C0FEDE8" w14:textId="0715B015" w:rsidR="00B271F5" w:rsidRDefault="002E641A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Reason for travel is </w:t>
      </w:r>
      <w:r w:rsidR="00E84838">
        <w:rPr>
          <w:rFonts w:asciiTheme="majorHAnsi" w:hAnsiTheme="majorHAnsi"/>
          <w:szCs w:val="22"/>
        </w:rPr>
        <w:t>Customer Volunteer Information (CVI)</w:t>
      </w:r>
      <w:r>
        <w:rPr>
          <w:rFonts w:asciiTheme="majorHAnsi" w:hAnsiTheme="majorHAnsi"/>
          <w:szCs w:val="22"/>
        </w:rPr>
        <w:t xml:space="preserve"> offered during the booking process and it is provided to CRM via Journey data feed</w:t>
      </w:r>
      <w:r w:rsidR="00E341F9">
        <w:rPr>
          <w:rFonts w:asciiTheme="majorHAnsi" w:hAnsiTheme="majorHAnsi"/>
          <w:szCs w:val="22"/>
        </w:rPr>
        <w:t>.</w:t>
      </w:r>
      <w:r>
        <w:rPr>
          <w:rFonts w:asciiTheme="majorHAnsi" w:hAnsiTheme="majorHAnsi"/>
          <w:szCs w:val="22"/>
        </w:rPr>
        <w:t xml:space="preserve"> However, as per the provided data examples, the information is common to the whole booking and never changes within </w:t>
      </w:r>
      <w:r w:rsidR="00AB6F15">
        <w:rPr>
          <w:rFonts w:asciiTheme="majorHAnsi" w:hAnsiTheme="majorHAnsi"/>
          <w:szCs w:val="22"/>
        </w:rPr>
        <w:t xml:space="preserve">the same </w:t>
      </w:r>
      <w:r>
        <w:rPr>
          <w:rFonts w:asciiTheme="majorHAnsi" w:hAnsiTheme="majorHAnsi"/>
          <w:szCs w:val="22"/>
        </w:rPr>
        <w:t>bookings.</w:t>
      </w:r>
    </w:p>
    <w:p w14:paraId="464B2F97" w14:textId="155C9D0E" w:rsidR="002E641A" w:rsidRDefault="002E641A" w:rsidP="00A450B3">
      <w:pPr>
        <w:jc w:val="both"/>
        <w:rPr>
          <w:rFonts w:asciiTheme="majorHAnsi" w:hAnsiTheme="majorHAnsi"/>
          <w:szCs w:val="22"/>
        </w:rPr>
      </w:pPr>
    </w:p>
    <w:p w14:paraId="1D01DA36" w14:textId="452FF5BC" w:rsidR="002E641A" w:rsidRDefault="002E641A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The load process for Reason for Travel (RfT) </w:t>
      </w:r>
      <w:r w:rsidR="00FF59BD">
        <w:rPr>
          <w:rFonts w:asciiTheme="majorHAnsi" w:hAnsiTheme="majorHAnsi"/>
          <w:szCs w:val="22"/>
        </w:rPr>
        <w:t xml:space="preserve">takes advantage of the Journey data load and will run </w:t>
      </w:r>
      <w:r w:rsidR="00CA1C2E">
        <w:rPr>
          <w:rFonts w:asciiTheme="majorHAnsi" w:hAnsiTheme="majorHAnsi"/>
          <w:szCs w:val="22"/>
        </w:rPr>
        <w:t>at the very end of</w:t>
      </w:r>
      <w:r w:rsidR="00FF59BD">
        <w:rPr>
          <w:rFonts w:asciiTheme="majorHAnsi" w:hAnsiTheme="majorHAnsi"/>
          <w:szCs w:val="22"/>
        </w:rPr>
        <w:t xml:space="preserve"> that </w:t>
      </w:r>
      <w:r w:rsidR="00E84838">
        <w:rPr>
          <w:rFonts w:asciiTheme="majorHAnsi" w:hAnsiTheme="majorHAnsi"/>
          <w:szCs w:val="22"/>
        </w:rPr>
        <w:t>process</w:t>
      </w:r>
      <w:r w:rsidR="00FF59BD">
        <w:rPr>
          <w:rFonts w:asciiTheme="majorHAnsi" w:hAnsiTheme="majorHAnsi"/>
          <w:szCs w:val="22"/>
        </w:rPr>
        <w:t>. But since it has some particularities</w:t>
      </w:r>
      <w:r w:rsidR="00E84838">
        <w:rPr>
          <w:rFonts w:asciiTheme="majorHAnsi" w:hAnsiTheme="majorHAnsi"/>
          <w:szCs w:val="22"/>
        </w:rPr>
        <w:t xml:space="preserve"> (treated as a CVI question)</w:t>
      </w:r>
      <w:r w:rsidR="00FF59BD">
        <w:rPr>
          <w:rFonts w:asciiTheme="majorHAnsi" w:hAnsiTheme="majorHAnsi"/>
          <w:szCs w:val="22"/>
        </w:rPr>
        <w:t>, it is defined here, so in c</w:t>
      </w:r>
      <w:r w:rsidR="004579D6">
        <w:rPr>
          <w:rFonts w:asciiTheme="majorHAnsi" w:hAnsiTheme="majorHAnsi"/>
          <w:szCs w:val="22"/>
        </w:rPr>
        <w:t>ase that RfT need</w:t>
      </w:r>
      <w:r w:rsidR="00FF59BD">
        <w:rPr>
          <w:rFonts w:asciiTheme="majorHAnsi" w:hAnsiTheme="majorHAnsi"/>
          <w:szCs w:val="22"/>
        </w:rPr>
        <w:t xml:space="preserve"> to be completed/updated by a different process this document should be a point of </w:t>
      </w:r>
      <w:r w:rsidR="007F008F">
        <w:rPr>
          <w:rFonts w:asciiTheme="majorHAnsi" w:hAnsiTheme="majorHAnsi"/>
          <w:szCs w:val="22"/>
        </w:rPr>
        <w:t>reference/review</w:t>
      </w:r>
      <w:r w:rsidR="00FF59BD">
        <w:rPr>
          <w:rFonts w:asciiTheme="majorHAnsi" w:hAnsiTheme="majorHAnsi"/>
          <w:szCs w:val="22"/>
        </w:rPr>
        <w:t xml:space="preserve">. </w:t>
      </w:r>
    </w:p>
    <w:p w14:paraId="2F355B08" w14:textId="6A64ABCB" w:rsidR="00FF59BD" w:rsidRDefault="00FF59BD" w:rsidP="00A450B3">
      <w:pPr>
        <w:jc w:val="both"/>
        <w:rPr>
          <w:rFonts w:asciiTheme="majorHAnsi" w:hAnsiTheme="majorHAnsi"/>
          <w:szCs w:val="22"/>
        </w:rPr>
      </w:pPr>
    </w:p>
    <w:p w14:paraId="331F8841" w14:textId="7AAB452C" w:rsidR="00FF59BD" w:rsidRDefault="00FF59BD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Once the data is loaded into PreProcessing.TOCPLUS_Journey table we will read the reason for travel answer and populate Staging.STG_JourneyCVI table.</w:t>
      </w:r>
    </w:p>
    <w:p w14:paraId="1789952F" w14:textId="77420C1E" w:rsidR="00FF59BD" w:rsidRDefault="00FF59BD" w:rsidP="00A450B3">
      <w:pPr>
        <w:jc w:val="both"/>
        <w:rPr>
          <w:rFonts w:asciiTheme="majorHAnsi" w:hAnsiTheme="majorHAnsi"/>
          <w:szCs w:val="22"/>
        </w:rPr>
      </w:pPr>
    </w:p>
    <w:p w14:paraId="3BD7D5EE" w14:textId="225FB765" w:rsidR="00FF59BD" w:rsidRPr="00E911D9" w:rsidRDefault="00FF59BD" w:rsidP="00A450B3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The process is as simple as described above since we are going to use Reference tables that will support RfT question and answers.</w:t>
      </w:r>
    </w:p>
    <w:p w14:paraId="037CDC08" w14:textId="77777777" w:rsidR="00EB6705" w:rsidRPr="00862C9F" w:rsidRDefault="00EB6705" w:rsidP="00862C9F"/>
    <w:bookmarkEnd w:id="17"/>
    <w:p w14:paraId="63DF1268" w14:textId="618FDCBF" w:rsidR="00671BF1" w:rsidRDefault="004B7905" w:rsidP="00FF59BD">
      <w:pPr>
        <w:jc w:val="center"/>
      </w:pPr>
      <w:r>
        <w:rPr>
          <w:noProof/>
        </w:rPr>
        <w:object w:dxaOrig="6826" w:dyaOrig="5881" w14:anchorId="58E4EE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8pt;height:294pt" o:ole="">
            <v:imagedata r:id="rId13" o:title=""/>
          </v:shape>
          <o:OLEObject Type="Embed" ProgID="Visio.Drawing.15" ShapeID="_x0000_i1025" DrawAspect="Content" ObjectID="_1600088764" r:id="rId14"/>
        </w:object>
      </w:r>
    </w:p>
    <w:p w14:paraId="68AC53E8" w14:textId="77777777" w:rsidR="00E911D9" w:rsidRDefault="00E911D9" w:rsidP="00671BF1">
      <w:pPr>
        <w:rPr>
          <w:rFonts w:asciiTheme="majorHAnsi" w:hAnsiTheme="majorHAnsi"/>
          <w:szCs w:val="22"/>
        </w:rPr>
      </w:pPr>
    </w:p>
    <w:p w14:paraId="533FA582" w14:textId="172AFED8" w:rsidR="007648B8" w:rsidRDefault="00E84838" w:rsidP="00C91955">
      <w:pPr>
        <w:rPr>
          <w:rFonts w:asciiTheme="majorHAnsi" w:hAnsiTheme="majorHAnsi"/>
          <w:szCs w:val="22"/>
        </w:rPr>
      </w:pPr>
      <w:bookmarkStart w:id="18" w:name="_Toc515480757"/>
      <w:bookmarkStart w:id="19" w:name="_Toc508899966"/>
      <w:bookmarkEnd w:id="18"/>
      <w:r>
        <w:rPr>
          <w:rFonts w:asciiTheme="majorHAnsi" w:hAnsiTheme="majorHAnsi"/>
          <w:szCs w:val="22"/>
        </w:rPr>
        <w:t>Journey h</w:t>
      </w:r>
      <w:r w:rsidR="00E911D9">
        <w:rPr>
          <w:rFonts w:asciiTheme="majorHAnsi" w:hAnsiTheme="majorHAnsi"/>
          <w:szCs w:val="22"/>
        </w:rPr>
        <w:t>ousekeeping</w:t>
      </w:r>
      <w:r>
        <w:rPr>
          <w:rFonts w:asciiTheme="majorHAnsi" w:hAnsiTheme="majorHAnsi"/>
          <w:szCs w:val="22"/>
        </w:rPr>
        <w:t xml:space="preserve"> will look after deleting data for Reason for Travel on the Staging tables.</w:t>
      </w:r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0" w:name="_Toc521941247"/>
      <w:r w:rsidRPr="008122CB">
        <w:lastRenderedPageBreak/>
        <w:t>3.</w:t>
      </w:r>
      <w:r w:rsidR="00FA5EA4">
        <w:t>2</w:t>
      </w:r>
      <w:r w:rsidRPr="008122CB">
        <w:t xml:space="preserve">. </w:t>
      </w:r>
      <w:r>
        <w:t>Process Flow</w:t>
      </w:r>
      <w:bookmarkEnd w:id="20"/>
    </w:p>
    <w:p w14:paraId="4E72DFAC" w14:textId="77777777" w:rsidR="00B5122A" w:rsidRPr="00B5122A" w:rsidRDefault="00B5122A" w:rsidP="00B5122A"/>
    <w:p w14:paraId="17853FFF" w14:textId="56B7A415" w:rsidR="003B5DD0" w:rsidRDefault="00E84838" w:rsidP="003B5DD0">
      <w:pPr>
        <w:ind w:left="284"/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SIS Journey Load process will wrap RfT load. Main task for RfT load proc</w:t>
      </w:r>
      <w:r w:rsidR="008632D7">
        <w:rPr>
          <w:rFonts w:asciiTheme="majorHAnsi" w:hAnsiTheme="majorHAnsi"/>
          <w:szCs w:val="22"/>
        </w:rPr>
        <w:t xml:space="preserve">ess is to identify the question type </w:t>
      </w:r>
      <w:r>
        <w:rPr>
          <w:rFonts w:asciiTheme="majorHAnsi" w:hAnsiTheme="majorHAnsi"/>
          <w:szCs w:val="22"/>
        </w:rPr>
        <w:t>and the answer and provide Reference IDs to Staging.STG_JourneyCVI table.</w:t>
      </w:r>
      <w:r w:rsidR="003B5DD0">
        <w:rPr>
          <w:rFonts w:asciiTheme="majorHAnsi" w:hAnsiTheme="majorHAnsi"/>
          <w:szCs w:val="22"/>
        </w:rPr>
        <w:t xml:space="preserve"> </w:t>
      </w:r>
    </w:p>
    <w:p w14:paraId="14DAF962" w14:textId="77777777" w:rsidR="003B5DD0" w:rsidRDefault="003B5DD0" w:rsidP="003B5DD0">
      <w:pPr>
        <w:ind w:left="284"/>
        <w:jc w:val="both"/>
        <w:rPr>
          <w:rFonts w:asciiTheme="majorHAnsi" w:hAnsiTheme="majorHAnsi"/>
          <w:szCs w:val="22"/>
        </w:rPr>
      </w:pPr>
    </w:p>
    <w:p w14:paraId="0E955D7E" w14:textId="4711E715" w:rsidR="00AD1C1C" w:rsidRPr="005C2154" w:rsidRDefault="00E84838" w:rsidP="003B5DD0">
      <w:pPr>
        <w:ind w:left="284"/>
        <w:jc w:val="both"/>
        <w:rPr>
          <w:rFonts w:asciiTheme="majorHAnsi" w:hAnsiTheme="majorHAnsi"/>
          <w:szCs w:val="22"/>
        </w:rPr>
      </w:pPr>
      <w:commentRangeStart w:id="21"/>
      <w:commentRangeStart w:id="22"/>
      <w:r>
        <w:rPr>
          <w:rFonts w:asciiTheme="majorHAnsi" w:hAnsiTheme="majorHAnsi"/>
          <w:szCs w:val="22"/>
        </w:rPr>
        <w:t xml:space="preserve">It is very unlikely that we are going to receive amendments or updates for existing records, however, if that happen we will update existing row without saving change on the Audit/Archive schema. </w:t>
      </w:r>
      <w:commentRangeEnd w:id="21"/>
      <w:r>
        <w:rPr>
          <w:rStyle w:val="CommentReference"/>
        </w:rPr>
        <w:commentReference w:id="21"/>
      </w:r>
      <w:commentRangeEnd w:id="22"/>
      <w:r w:rsidR="00FC436C">
        <w:rPr>
          <w:rStyle w:val="CommentReference"/>
        </w:rPr>
        <w:commentReference w:id="22"/>
      </w:r>
    </w:p>
    <w:p w14:paraId="6FBC2353" w14:textId="77777777" w:rsidR="00E931BE" w:rsidRPr="00AD1C1C" w:rsidRDefault="00E931BE" w:rsidP="00AD1C1C"/>
    <w:p w14:paraId="7D286ECE" w14:textId="798954CB" w:rsidR="009D46AE" w:rsidRDefault="009D46AE" w:rsidP="009D46AE">
      <w:pPr>
        <w:pStyle w:val="Heading2"/>
        <w:ind w:left="284"/>
      </w:pPr>
      <w:bookmarkStart w:id="23" w:name="_Toc521941248"/>
      <w:r w:rsidRPr="008122CB">
        <w:t>3.</w:t>
      </w:r>
      <w:r>
        <w:t>2</w:t>
      </w:r>
      <w:r w:rsidRPr="008122CB">
        <w:t>.</w:t>
      </w:r>
      <w:r w:rsidR="005C2154">
        <w:t>1</w:t>
      </w:r>
      <w:r w:rsidRPr="008122CB">
        <w:t xml:space="preserve"> </w:t>
      </w:r>
      <w:r w:rsidR="001213AA">
        <w:t>Loading from PreProcessing to Staging</w:t>
      </w:r>
      <w:bookmarkEnd w:id="23"/>
    </w:p>
    <w:p w14:paraId="1913FD44" w14:textId="268C9BF0" w:rsidR="00362C81" w:rsidRDefault="00362C81" w:rsidP="00362C81"/>
    <w:p w14:paraId="4644B672" w14:textId="59639634" w:rsidR="001213AA" w:rsidRDefault="001213AA" w:rsidP="003B5DD0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We will read from three different tables and write into a final Staging table </w:t>
      </w:r>
      <w:r w:rsidR="00FC436C">
        <w:rPr>
          <w:rFonts w:asciiTheme="majorHAnsi" w:hAnsiTheme="majorHAnsi"/>
          <w:szCs w:val="22"/>
        </w:rPr>
        <w:t>which</w:t>
      </w:r>
      <w:r>
        <w:rPr>
          <w:rFonts w:asciiTheme="majorHAnsi" w:hAnsiTheme="majorHAnsi"/>
          <w:szCs w:val="22"/>
        </w:rPr>
        <w:t xml:space="preserve"> contain</w:t>
      </w:r>
      <w:r w:rsidR="00FC436C">
        <w:rPr>
          <w:rFonts w:asciiTheme="majorHAnsi" w:hAnsiTheme="majorHAnsi"/>
          <w:szCs w:val="22"/>
        </w:rPr>
        <w:t>s</w:t>
      </w:r>
      <w:r>
        <w:rPr>
          <w:rFonts w:asciiTheme="majorHAnsi" w:hAnsiTheme="majorHAnsi"/>
          <w:szCs w:val="22"/>
        </w:rPr>
        <w:t xml:space="preserve"> all reason for travel vs journeys relationships and values. </w:t>
      </w:r>
      <w:r w:rsidR="00FC436C">
        <w:rPr>
          <w:rFonts w:asciiTheme="majorHAnsi" w:hAnsiTheme="majorHAnsi"/>
          <w:szCs w:val="22"/>
        </w:rPr>
        <w:t>Successful</w:t>
      </w:r>
      <w:r w:rsidR="00E15EA5">
        <w:rPr>
          <w:rFonts w:asciiTheme="majorHAnsi" w:hAnsiTheme="majorHAnsi"/>
          <w:szCs w:val="22"/>
        </w:rPr>
        <w:t xml:space="preserve"> completion of this process will change PreProcessing.TOCPlus_Journey.ProcessedInd = 1.</w:t>
      </w:r>
      <w:r w:rsidR="00254FE6">
        <w:rPr>
          <w:rFonts w:asciiTheme="majorHAnsi" w:hAnsiTheme="majorHAnsi"/>
          <w:szCs w:val="22"/>
        </w:rPr>
        <w:t xml:space="preserve"> However, i</w:t>
      </w:r>
      <w:r w:rsidR="003B5DD0">
        <w:rPr>
          <w:rFonts w:asciiTheme="majorHAnsi" w:hAnsiTheme="majorHAnsi"/>
          <w:szCs w:val="22"/>
        </w:rPr>
        <w:t>t is not responsibility of RfT process to change that flag but for TOCPlus Journey Load instead.</w:t>
      </w:r>
    </w:p>
    <w:p w14:paraId="7F710D6E" w14:textId="62DD6FAA" w:rsidR="001213AA" w:rsidRDefault="001213AA" w:rsidP="001213AA">
      <w:pPr>
        <w:ind w:left="284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 </w:t>
      </w:r>
    </w:p>
    <w:p w14:paraId="6411CAB6" w14:textId="5532AB49" w:rsidR="00A567C1" w:rsidRDefault="004B7905" w:rsidP="001213AA">
      <w:pPr>
        <w:ind w:left="284"/>
      </w:pPr>
      <w:r>
        <w:rPr>
          <w:noProof/>
        </w:rPr>
        <w:object w:dxaOrig="14551" w:dyaOrig="12645" w14:anchorId="1568DBFB">
          <v:shape id="_x0000_i1026" type="#_x0000_t75" style="width:468pt;height:407.4pt" o:ole="">
            <v:imagedata r:id="rId18" o:title=""/>
          </v:shape>
          <o:OLEObject Type="Embed" ProgID="Visio.Drawing.15" ShapeID="_x0000_i1026" DrawAspect="Content" ObjectID="_1600088765" r:id="rId19"/>
        </w:object>
      </w:r>
    </w:p>
    <w:p w14:paraId="6E569580" w14:textId="05F47247" w:rsidR="00A450B3" w:rsidRDefault="00ED3F3F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4" w:name="_Toc521941249"/>
      <w:r>
        <w:rPr>
          <w:sz w:val="32"/>
          <w:szCs w:val="32"/>
        </w:rPr>
        <w:lastRenderedPageBreak/>
        <w:t>Tables</w:t>
      </w:r>
      <w:bookmarkEnd w:id="24"/>
    </w:p>
    <w:p w14:paraId="7ACF2194" w14:textId="5FE729EE" w:rsidR="00A450B3" w:rsidRDefault="00A450B3" w:rsidP="00A450B3"/>
    <w:p w14:paraId="71706512" w14:textId="77777777" w:rsidR="00A450B3" w:rsidRDefault="00A450B3" w:rsidP="00A450B3"/>
    <w:p w14:paraId="7B394D2A" w14:textId="5F917D2B" w:rsidR="00A450B3" w:rsidRDefault="00ED3F3F" w:rsidP="00A005F7">
      <w:pPr>
        <w:ind w:left="284"/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szCs w:val="22"/>
          <w:u w:val="single"/>
        </w:rPr>
        <w:t>PreProcessing</w:t>
      </w:r>
      <w:r>
        <w:rPr>
          <w:rFonts w:asciiTheme="majorHAnsi" w:hAnsiTheme="majorHAnsi"/>
          <w:szCs w:val="22"/>
        </w:rPr>
        <w:t xml:space="preserve">, </w:t>
      </w:r>
      <w:r w:rsidRPr="007323C8">
        <w:rPr>
          <w:rFonts w:asciiTheme="majorHAnsi" w:hAnsiTheme="majorHAnsi"/>
          <w:szCs w:val="22"/>
          <w:u w:val="single"/>
        </w:rPr>
        <w:t>Staging</w:t>
      </w:r>
      <w:r>
        <w:rPr>
          <w:rFonts w:asciiTheme="majorHAnsi" w:hAnsiTheme="majorHAnsi"/>
          <w:szCs w:val="22"/>
        </w:rPr>
        <w:t xml:space="preserve"> and </w:t>
      </w:r>
      <w:r w:rsidRPr="007323C8">
        <w:rPr>
          <w:rFonts w:asciiTheme="majorHAnsi" w:hAnsiTheme="majorHAnsi"/>
          <w:szCs w:val="22"/>
          <w:u w:val="single"/>
        </w:rPr>
        <w:t>Reference</w:t>
      </w:r>
      <w:r>
        <w:rPr>
          <w:rFonts w:asciiTheme="majorHAnsi" w:hAnsiTheme="majorHAnsi"/>
          <w:szCs w:val="22"/>
        </w:rPr>
        <w:t xml:space="preserve"> </w:t>
      </w:r>
      <w:r w:rsidR="00254FE6">
        <w:rPr>
          <w:rFonts w:asciiTheme="majorHAnsi" w:hAnsiTheme="majorHAnsi"/>
          <w:szCs w:val="22"/>
        </w:rPr>
        <w:t>schemas</w:t>
      </w:r>
      <w:r w:rsidR="00FC436C">
        <w:rPr>
          <w:rFonts w:asciiTheme="majorHAnsi" w:hAnsiTheme="majorHAnsi"/>
          <w:szCs w:val="22"/>
        </w:rPr>
        <w:t xml:space="preserve"> are involved in the</w:t>
      </w:r>
      <w:r>
        <w:rPr>
          <w:rFonts w:asciiTheme="majorHAnsi" w:hAnsiTheme="majorHAnsi"/>
          <w:szCs w:val="22"/>
        </w:rPr>
        <w:t xml:space="preserve"> process</w:t>
      </w:r>
      <w:r w:rsidR="00927B59">
        <w:rPr>
          <w:rFonts w:asciiTheme="majorHAnsi" w:hAnsiTheme="majorHAnsi"/>
          <w:szCs w:val="22"/>
        </w:rPr>
        <w:t>.</w:t>
      </w:r>
      <w:r>
        <w:rPr>
          <w:rFonts w:asciiTheme="majorHAnsi" w:hAnsiTheme="majorHAnsi"/>
          <w:szCs w:val="22"/>
        </w:rPr>
        <w:t xml:space="preserve"> </w:t>
      </w:r>
    </w:p>
    <w:p w14:paraId="017C9083" w14:textId="36B8DFB2" w:rsidR="00ED3F3F" w:rsidRDefault="00ED3F3F" w:rsidP="00A005F7">
      <w:pPr>
        <w:ind w:left="284"/>
        <w:jc w:val="both"/>
        <w:rPr>
          <w:rFonts w:asciiTheme="majorHAnsi" w:hAnsiTheme="majorHAnsi"/>
          <w:szCs w:val="22"/>
        </w:rPr>
      </w:pPr>
    </w:p>
    <w:p w14:paraId="51456740" w14:textId="5E11A6B8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PreProcessing.TOCPlus_Journey</w:t>
      </w:r>
      <w:r w:rsidRPr="007323C8">
        <w:rPr>
          <w:rFonts w:asciiTheme="majorHAnsi" w:hAnsiTheme="majorHAnsi"/>
          <w:szCs w:val="22"/>
        </w:rPr>
        <w:t>: This table contains a Reason for Travel per Journey/Booking on reasonfortravel column.</w:t>
      </w:r>
    </w:p>
    <w:p w14:paraId="727A149D" w14:textId="1ECC72DC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Reference.CVIQuestion</w:t>
      </w:r>
      <w:r w:rsidRPr="007323C8">
        <w:rPr>
          <w:rFonts w:asciiTheme="majorHAnsi" w:hAnsiTheme="majorHAnsi"/>
          <w:szCs w:val="22"/>
        </w:rPr>
        <w:t xml:space="preserve">: Stores all Customer Volunteer </w:t>
      </w:r>
      <w:r w:rsidR="00834128">
        <w:rPr>
          <w:rFonts w:asciiTheme="majorHAnsi" w:hAnsiTheme="majorHAnsi"/>
          <w:szCs w:val="22"/>
        </w:rPr>
        <w:t>Information q</w:t>
      </w:r>
      <w:r w:rsidRPr="007323C8">
        <w:rPr>
          <w:rFonts w:asciiTheme="majorHAnsi" w:hAnsiTheme="majorHAnsi"/>
          <w:szCs w:val="22"/>
        </w:rPr>
        <w:t>uestion</w:t>
      </w:r>
      <w:r w:rsidR="00834128">
        <w:rPr>
          <w:rFonts w:asciiTheme="majorHAnsi" w:hAnsiTheme="majorHAnsi"/>
          <w:szCs w:val="22"/>
        </w:rPr>
        <w:t>s</w:t>
      </w:r>
      <w:r w:rsidRPr="007323C8">
        <w:rPr>
          <w:rFonts w:asciiTheme="majorHAnsi" w:hAnsiTheme="majorHAnsi"/>
          <w:szCs w:val="22"/>
        </w:rPr>
        <w:t xml:space="preserve"> from the system.</w:t>
      </w:r>
    </w:p>
    <w:p w14:paraId="12EE82F5" w14:textId="6CCE30A0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Referene.CVIStandardAnswer</w:t>
      </w:r>
      <w:r w:rsidRPr="007323C8">
        <w:rPr>
          <w:rFonts w:asciiTheme="majorHAnsi" w:hAnsiTheme="majorHAnsi"/>
          <w:szCs w:val="22"/>
        </w:rPr>
        <w:t>: Stores pre-defined answers offered to the customers.</w:t>
      </w:r>
    </w:p>
    <w:p w14:paraId="6D6A915E" w14:textId="45E19DD2" w:rsidR="00ED3F3F" w:rsidRPr="007323C8" w:rsidRDefault="00ED3F3F" w:rsidP="007323C8">
      <w:pPr>
        <w:pStyle w:val="ListParagraph"/>
        <w:numPr>
          <w:ilvl w:val="0"/>
          <w:numId w:val="42"/>
        </w:numPr>
        <w:jc w:val="both"/>
        <w:rPr>
          <w:rFonts w:asciiTheme="majorHAnsi" w:hAnsiTheme="majorHAnsi"/>
          <w:szCs w:val="22"/>
        </w:rPr>
      </w:pPr>
      <w:r w:rsidRPr="007323C8">
        <w:rPr>
          <w:rFonts w:asciiTheme="majorHAnsi" w:hAnsiTheme="majorHAnsi"/>
          <w:b/>
          <w:szCs w:val="22"/>
        </w:rPr>
        <w:t>Staging.STG_JourneyCVI</w:t>
      </w:r>
      <w:r w:rsidRPr="007323C8">
        <w:rPr>
          <w:rFonts w:asciiTheme="majorHAnsi" w:hAnsiTheme="majorHAnsi"/>
          <w:szCs w:val="22"/>
        </w:rPr>
        <w:t>: Stores</w:t>
      </w:r>
      <w:r w:rsidR="009F06BE">
        <w:rPr>
          <w:rFonts w:asciiTheme="majorHAnsi" w:hAnsiTheme="majorHAnsi"/>
          <w:szCs w:val="22"/>
        </w:rPr>
        <w:t xml:space="preserve"> Relationship between a Journey,</w:t>
      </w:r>
      <w:r w:rsidRPr="007323C8">
        <w:rPr>
          <w:rFonts w:asciiTheme="majorHAnsi" w:hAnsiTheme="majorHAnsi"/>
          <w:szCs w:val="22"/>
        </w:rPr>
        <w:t xml:space="preserve"> </w:t>
      </w:r>
      <w:r w:rsidR="009F06BE">
        <w:rPr>
          <w:rFonts w:asciiTheme="majorHAnsi" w:hAnsiTheme="majorHAnsi"/>
          <w:szCs w:val="22"/>
        </w:rPr>
        <w:t xml:space="preserve">a </w:t>
      </w:r>
      <w:r w:rsidRPr="007323C8">
        <w:rPr>
          <w:rFonts w:asciiTheme="majorHAnsi" w:hAnsiTheme="majorHAnsi"/>
          <w:szCs w:val="22"/>
        </w:rPr>
        <w:t xml:space="preserve">CVI question and its answer. </w:t>
      </w:r>
    </w:p>
    <w:p w14:paraId="7992093B" w14:textId="77777777" w:rsidR="00A450B3" w:rsidRPr="00A450B3" w:rsidRDefault="00A450B3" w:rsidP="00A450B3">
      <w:pPr>
        <w:ind w:left="284"/>
        <w:jc w:val="both"/>
        <w:rPr>
          <w:rFonts w:asciiTheme="majorHAnsi" w:hAnsiTheme="majorHAnsi"/>
          <w:szCs w:val="22"/>
        </w:rPr>
      </w:pPr>
    </w:p>
    <w:p w14:paraId="7925978B" w14:textId="1C692471" w:rsidR="00927B59" w:rsidRDefault="00927B59" w:rsidP="00927B59">
      <w:pPr>
        <w:pStyle w:val="Heading2"/>
      </w:pPr>
      <w:bookmarkStart w:id="25" w:name="_Toc521941250"/>
      <w:r>
        <w:t>4</w:t>
      </w:r>
      <w:r w:rsidRPr="008122CB">
        <w:t>.</w:t>
      </w:r>
      <w:r>
        <w:t>1</w:t>
      </w:r>
      <w:r w:rsidRPr="008122CB">
        <w:t xml:space="preserve">. </w:t>
      </w:r>
      <w:r w:rsidR="00A35AE9">
        <w:t>ERD</w:t>
      </w:r>
      <w:bookmarkEnd w:id="25"/>
      <w:r w:rsidR="00F94C02">
        <w:br/>
      </w:r>
    </w:p>
    <w:p w14:paraId="3233A9EE" w14:textId="035FE0FF" w:rsidR="00927B59" w:rsidRDefault="004B7905" w:rsidP="00927B59">
      <w:r>
        <w:rPr>
          <w:noProof/>
        </w:rPr>
        <w:object w:dxaOrig="17011" w:dyaOrig="14191" w14:anchorId="495A318B">
          <v:shape id="_x0000_i1027" type="#_x0000_t75" style="width:468pt;height:390pt" o:ole="">
            <v:imagedata r:id="rId20" o:title=""/>
          </v:shape>
          <o:OLEObject Type="Embed" ProgID="Visio.Drawing.15" ShapeID="_x0000_i1027" DrawAspect="Content" ObjectID="_1600088766" r:id="rId21"/>
        </w:object>
      </w:r>
    </w:p>
    <w:p w14:paraId="7CEB5524" w14:textId="46A13974" w:rsidR="00F94C02" w:rsidRDefault="00F94C02" w:rsidP="00927B59"/>
    <w:p w14:paraId="3225FFAB" w14:textId="0FDA26E3" w:rsidR="00F94C02" w:rsidRPr="00F94C02" w:rsidRDefault="00F94C02" w:rsidP="00927B59">
      <w:pPr>
        <w:rPr>
          <w:rFonts w:asciiTheme="majorHAnsi" w:hAnsiTheme="majorHAnsi"/>
          <w:szCs w:val="22"/>
        </w:rPr>
      </w:pPr>
      <w:r w:rsidRPr="00F94C02">
        <w:rPr>
          <w:rFonts w:asciiTheme="majorHAnsi" w:hAnsiTheme="majorHAnsi"/>
          <w:szCs w:val="22"/>
        </w:rPr>
        <w:lastRenderedPageBreak/>
        <w:t>Please be aware that Customer could possibly supply empty/blank/null answers, for that type of scenarios we will insert a special type of answer called EMPTY. For more information please visit SCVStandardAnswer table section.</w:t>
      </w:r>
    </w:p>
    <w:p w14:paraId="420208D4" w14:textId="144888A4" w:rsidR="00927B59" w:rsidRDefault="00927B59" w:rsidP="00927B59">
      <w:pPr>
        <w:pStyle w:val="Heading2"/>
      </w:pPr>
      <w:bookmarkStart w:id="26" w:name="_Toc521941251"/>
      <w:r>
        <w:t>4</w:t>
      </w:r>
      <w:r w:rsidRPr="008122CB">
        <w:t>.</w:t>
      </w:r>
      <w:r>
        <w:t>1</w:t>
      </w:r>
      <w:r w:rsidRPr="008122CB">
        <w:t xml:space="preserve">. </w:t>
      </w:r>
      <w:r w:rsidR="00F94C02">
        <w:t>Tables format</w:t>
      </w:r>
      <w:bookmarkEnd w:id="26"/>
    </w:p>
    <w:p w14:paraId="631972B2" w14:textId="77777777" w:rsidR="00927B59" w:rsidRDefault="00927B59" w:rsidP="00927B59"/>
    <w:p w14:paraId="62521404" w14:textId="525E0B43" w:rsidR="00927B59" w:rsidRPr="00C6366D" w:rsidRDefault="00F94C02" w:rsidP="00927B59">
      <w:pPr>
        <w:rPr>
          <w:rFonts w:asciiTheme="majorHAnsi" w:hAnsiTheme="majorHAnsi" w:cstheme="majorHAnsi"/>
        </w:rPr>
      </w:pPr>
      <w:r>
        <w:rPr>
          <w:rFonts w:asciiTheme="majorHAnsi" w:hAnsiTheme="majorHAnsi"/>
          <w:szCs w:val="22"/>
        </w:rPr>
        <w:t xml:space="preserve">This section </w:t>
      </w:r>
      <w:r w:rsidR="006521E1">
        <w:rPr>
          <w:rFonts w:asciiTheme="majorHAnsi" w:hAnsiTheme="majorHAnsi"/>
          <w:szCs w:val="22"/>
        </w:rPr>
        <w:t>defines</w:t>
      </w:r>
      <w:r>
        <w:rPr>
          <w:rFonts w:asciiTheme="majorHAnsi" w:hAnsiTheme="majorHAnsi"/>
          <w:szCs w:val="22"/>
        </w:rPr>
        <w:t xml:space="preserve"> structure of new tables involved on RfT process. For already existing tables, please read </w:t>
      </w:r>
      <w:commentRangeStart w:id="27"/>
      <w:commentRangeStart w:id="28"/>
      <w:r w:rsidRPr="00C6366D">
        <w:rPr>
          <w:rFonts w:asciiTheme="majorHAnsi" w:hAnsiTheme="majorHAnsi" w:cstheme="majorHAnsi"/>
        </w:rPr>
        <w:t>TOCPlus_Journey related documentation</w:t>
      </w:r>
      <w:r w:rsidR="00DC6B17" w:rsidRPr="00C6366D">
        <w:rPr>
          <w:rFonts w:asciiTheme="majorHAnsi" w:hAnsiTheme="majorHAnsi" w:cstheme="majorHAnsi"/>
        </w:rPr>
        <w:t xml:space="preserve"> (</w:t>
      </w:r>
      <w:r w:rsidR="007E5CEB" w:rsidRPr="00C6366D">
        <w:rPr>
          <w:rFonts w:asciiTheme="majorHAnsi" w:hAnsiTheme="majorHAnsi" w:cstheme="majorHAnsi"/>
        </w:rPr>
        <w:t xml:space="preserve">Merkle VTWC ToC+ Journey, Journey Leg and Rail Leg, section </w:t>
      </w:r>
      <w:r w:rsidR="00C6366D" w:rsidRPr="00C6366D">
        <w:rPr>
          <w:rFonts w:asciiTheme="majorHAnsi" w:hAnsiTheme="majorHAnsi" w:cstheme="majorHAnsi"/>
        </w:rPr>
        <w:t xml:space="preserve">3.3. </w:t>
      </w:r>
      <w:bookmarkStart w:id="29" w:name="_Toc521933594"/>
      <w:r w:rsidR="00C6366D" w:rsidRPr="00C6366D">
        <w:rPr>
          <w:rFonts w:asciiTheme="majorHAnsi" w:hAnsiTheme="majorHAnsi" w:cstheme="majorHAnsi"/>
        </w:rPr>
        <w:t xml:space="preserve">Table Mappings and Business Rules </w:t>
      </w:r>
      <w:r w:rsidR="00C6366D" w:rsidRPr="00C6366D">
        <w:rPr>
          <w:rFonts w:asciiTheme="majorHAnsi" w:hAnsiTheme="majorHAnsi" w:cstheme="majorHAnsi"/>
        </w:rPr>
        <w:t>–</w:t>
      </w:r>
      <w:r w:rsidR="00C6366D" w:rsidRPr="00C6366D">
        <w:rPr>
          <w:rFonts w:asciiTheme="majorHAnsi" w:hAnsiTheme="majorHAnsi" w:cstheme="majorHAnsi"/>
        </w:rPr>
        <w:t xml:space="preserve"> Journey</w:t>
      </w:r>
      <w:bookmarkEnd w:id="29"/>
      <w:r w:rsidR="00C6366D" w:rsidRPr="00C6366D">
        <w:rPr>
          <w:rFonts w:asciiTheme="majorHAnsi" w:hAnsiTheme="majorHAnsi" w:cstheme="majorHAnsi"/>
          <w:color w:val="17365D" w:themeColor="text2" w:themeShade="BF"/>
        </w:rPr>
        <w:t>)</w:t>
      </w:r>
      <w:r w:rsidRPr="00C6366D">
        <w:rPr>
          <w:rFonts w:asciiTheme="majorHAnsi" w:hAnsiTheme="majorHAnsi" w:cstheme="majorHAnsi"/>
        </w:rPr>
        <w:t>.</w:t>
      </w:r>
      <w:commentRangeEnd w:id="27"/>
      <w:r w:rsidRPr="00C6366D">
        <w:rPr>
          <w:rStyle w:val="CommentReference"/>
          <w:rFonts w:asciiTheme="majorHAnsi" w:hAnsiTheme="majorHAnsi" w:cstheme="majorHAnsi"/>
          <w:sz w:val="24"/>
          <w:szCs w:val="24"/>
        </w:rPr>
        <w:commentReference w:id="27"/>
      </w:r>
      <w:commentRangeEnd w:id="28"/>
      <w:r w:rsidR="00DC6B17" w:rsidRPr="00C6366D">
        <w:rPr>
          <w:rStyle w:val="CommentReference"/>
          <w:rFonts w:asciiTheme="majorHAnsi" w:hAnsiTheme="majorHAnsi" w:cstheme="majorHAnsi"/>
          <w:sz w:val="24"/>
          <w:szCs w:val="24"/>
        </w:rPr>
        <w:commentReference w:id="28"/>
      </w:r>
    </w:p>
    <w:p w14:paraId="636B0E44" w14:textId="31BA7F6C" w:rsidR="001A41CA" w:rsidRPr="00C6366D" w:rsidRDefault="001A41CA" w:rsidP="00927B59">
      <w:pPr>
        <w:rPr>
          <w:rFonts w:asciiTheme="majorHAnsi" w:hAnsiTheme="majorHAnsi" w:cstheme="majorHAnsi"/>
        </w:rPr>
      </w:pPr>
    </w:p>
    <w:p w14:paraId="5AB71D9C" w14:textId="7117AD84" w:rsidR="001A41CA" w:rsidRDefault="001A41CA" w:rsidP="001A41CA">
      <w:pPr>
        <w:pStyle w:val="Heading2"/>
        <w:numPr>
          <w:ilvl w:val="2"/>
          <w:numId w:val="11"/>
        </w:numPr>
        <w:rPr>
          <w:szCs w:val="22"/>
        </w:rPr>
      </w:pPr>
      <w:bookmarkStart w:id="31" w:name="_Toc521941252"/>
      <w:r w:rsidRPr="001A41CA">
        <w:rPr>
          <w:szCs w:val="22"/>
        </w:rPr>
        <w:t>Staging.STG_JourneyCVI</w:t>
      </w:r>
      <w:bookmarkEnd w:id="31"/>
    </w:p>
    <w:p w14:paraId="3017620D" w14:textId="0F3C426B" w:rsidR="001A41CA" w:rsidRDefault="001A41CA" w:rsidP="001A41CA"/>
    <w:p w14:paraId="4E5DDA7B" w14:textId="3273C342" w:rsidR="006B2801" w:rsidRPr="00B1586F" w:rsidRDefault="00B1586F" w:rsidP="004158BF">
      <w:pPr>
        <w:rPr>
          <w:rFonts w:asciiTheme="majorHAnsi" w:hAnsiTheme="majorHAnsi"/>
          <w:szCs w:val="22"/>
        </w:rPr>
      </w:pPr>
      <w:r w:rsidRPr="00B1586F">
        <w:rPr>
          <w:rFonts w:asciiTheme="majorHAnsi" w:hAnsiTheme="majorHAnsi"/>
          <w:szCs w:val="22"/>
        </w:rPr>
        <w:t>Stores Relationship between a Journey and a CVI question and its answer.</w:t>
      </w:r>
    </w:p>
    <w:p w14:paraId="1E1683CF" w14:textId="77777777" w:rsidR="00B1586F" w:rsidRPr="0017340F" w:rsidRDefault="00B1586F" w:rsidP="004158BF">
      <w:pPr>
        <w:rPr>
          <w:rFonts w:asciiTheme="majorHAnsi" w:hAnsiTheme="majorHAnsi"/>
          <w:szCs w:val="22"/>
        </w:rPr>
      </w:pPr>
    </w:p>
    <w:tbl>
      <w:tblPr>
        <w:tblW w:w="10485" w:type="dxa"/>
        <w:tblLook w:val="04A0" w:firstRow="1" w:lastRow="0" w:firstColumn="1" w:lastColumn="0" w:noHBand="0" w:noVBand="1"/>
      </w:tblPr>
      <w:tblGrid>
        <w:gridCol w:w="1774"/>
        <w:gridCol w:w="746"/>
        <w:gridCol w:w="1360"/>
        <w:gridCol w:w="1280"/>
        <w:gridCol w:w="950"/>
        <w:gridCol w:w="4375"/>
      </w:tblGrid>
      <w:tr w:rsidR="001A41CA" w:rsidRPr="001A41CA" w14:paraId="01B51C52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4FDA7D97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0C10DF81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K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7E5B139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TYP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070B0C0E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ULLAB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4DDA2F28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464FE29B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1A41CA" w:rsidRPr="001A41CA" w14:paraId="3A5A3342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0C1842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Journey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70B64B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245917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7A8433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2E5EE2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894E677" w14:textId="77777777" w:rsid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nique Identifier for a Journey</w:t>
            </w:r>
          </w:p>
          <w:p w14:paraId="54FAF372" w14:textId="19E34ABA" w:rsidR="001A41CA" w:rsidRPr="001A41CA" w:rsidRDefault="00677D9F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K to Staging.STG_Journey</w:t>
            </w:r>
          </w:p>
        </w:tc>
      </w:tr>
      <w:tr w:rsidR="001A41CA" w:rsidRPr="001A41CA" w14:paraId="4921AAD0" w14:textId="77777777" w:rsidTr="001A41CA">
        <w:trPr>
          <w:trHeight w:val="6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6D3276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VIQuestion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5359748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F98AC3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4D1A02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EB76E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vAlign w:val="bottom"/>
            <w:hideMark/>
          </w:tcPr>
          <w:p w14:paraId="6B3E1E6A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Unique Identifier for a Customer Volunteer Information Question. 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FK to Reference.CVIQuestion</w:t>
            </w:r>
          </w:p>
        </w:tc>
      </w:tr>
      <w:tr w:rsidR="001A41CA" w:rsidRPr="001A41CA" w14:paraId="4A374A04" w14:textId="77777777" w:rsidTr="001A41CA">
        <w:trPr>
          <w:trHeight w:val="18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A2D364" w14:textId="5767BE9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VIAnswer</w:t>
            </w:r>
            <w:r w:rsidR="006A2E1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0947766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AB5563F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9BAB90F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5A25D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hideMark/>
          </w:tcPr>
          <w:p w14:paraId="3C6A0464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nique Identifier for a Customer Volunteer Information Answer. Depending on Question Type it will be FK to: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Reference.CVIStandardAnswer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ging.CVIOpenAnswer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ging.CVIDateAnswer</w:t>
            </w: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ging.CVINumericAnswer</w:t>
            </w:r>
          </w:p>
        </w:tc>
      </w:tr>
      <w:tr w:rsidR="001A41CA" w:rsidRPr="001A41CA" w14:paraId="62BD2E29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61F658D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D87B3DB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0BA609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ED7A11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070ACFF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DA9B623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created this row</w:t>
            </w:r>
          </w:p>
        </w:tc>
      </w:tr>
      <w:tr w:rsidR="001A41CA" w:rsidRPr="001A41CA" w14:paraId="056FD1AC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EA0C5BF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CEE49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2525AA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22C14C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5E78F2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352AAD1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created</w:t>
            </w:r>
          </w:p>
        </w:tc>
      </w:tr>
      <w:tr w:rsidR="001A41CA" w:rsidRPr="001A41CA" w14:paraId="2BD42C86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CB5A60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56D2C3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E0846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E43CC6A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A05E169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EA5705A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updated this row</w:t>
            </w:r>
          </w:p>
        </w:tc>
      </w:tr>
      <w:tr w:rsidR="001A41CA" w:rsidRPr="001A41CA" w14:paraId="340DF5F8" w14:textId="77777777" w:rsidTr="001A41C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BCE607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D149C0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3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070EDD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D1EC08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F58CE24" w14:textId="77777777" w:rsidR="001A41CA" w:rsidRPr="001A41CA" w:rsidRDefault="001A41CA" w:rsidP="001A41C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375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CE90FC0" w14:textId="77777777" w:rsidR="001A41CA" w:rsidRPr="001A41CA" w:rsidRDefault="001A41CA" w:rsidP="001A41C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1A41C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updated</w:t>
            </w:r>
          </w:p>
        </w:tc>
      </w:tr>
    </w:tbl>
    <w:p w14:paraId="3C0B13D7" w14:textId="1577F716" w:rsidR="004158BF" w:rsidRDefault="004158BF" w:rsidP="004158BF"/>
    <w:p w14:paraId="5E0EABF1" w14:textId="3F4A92E9" w:rsidR="001A41CA" w:rsidRDefault="006521E1" w:rsidP="001A41CA">
      <w:pPr>
        <w:pStyle w:val="Heading2"/>
        <w:numPr>
          <w:ilvl w:val="2"/>
          <w:numId w:val="11"/>
        </w:numPr>
        <w:rPr>
          <w:szCs w:val="22"/>
        </w:rPr>
      </w:pPr>
      <w:bookmarkStart w:id="32" w:name="_Toc521941253"/>
      <w:bookmarkEnd w:id="19"/>
      <w:r>
        <w:rPr>
          <w:szCs w:val="22"/>
        </w:rPr>
        <w:t>Reference</w:t>
      </w:r>
      <w:r w:rsidR="001A41CA" w:rsidRPr="001A41CA">
        <w:rPr>
          <w:szCs w:val="22"/>
        </w:rPr>
        <w:t>.</w:t>
      </w:r>
      <w:r>
        <w:rPr>
          <w:szCs w:val="22"/>
        </w:rPr>
        <w:t>CVIQuestion</w:t>
      </w:r>
      <w:bookmarkEnd w:id="32"/>
    </w:p>
    <w:p w14:paraId="35215B4D" w14:textId="0997E003" w:rsidR="001A41CA" w:rsidRDefault="001A41CA" w:rsidP="001A41CA"/>
    <w:p w14:paraId="227983CC" w14:textId="1023144C" w:rsidR="00A8390A" w:rsidRPr="006521E1" w:rsidRDefault="00B1586F" w:rsidP="001A41CA">
      <w:pPr>
        <w:rPr>
          <w:rFonts w:asciiTheme="majorHAnsi" w:hAnsiTheme="majorHAnsi"/>
          <w:szCs w:val="22"/>
        </w:rPr>
      </w:pPr>
      <w:r w:rsidRPr="00B1586F">
        <w:rPr>
          <w:rFonts w:asciiTheme="majorHAnsi" w:hAnsiTheme="majorHAnsi"/>
          <w:szCs w:val="22"/>
        </w:rPr>
        <w:t>Stores all Customer Volunteer Question from the system</w:t>
      </w:r>
      <w:r w:rsidR="00A8390A" w:rsidRPr="006521E1">
        <w:rPr>
          <w:rFonts w:asciiTheme="majorHAnsi" w:hAnsiTheme="majorHAnsi"/>
          <w:szCs w:val="22"/>
        </w:rPr>
        <w:t>.</w:t>
      </w:r>
    </w:p>
    <w:p w14:paraId="1AD01CC4" w14:textId="03720AD7" w:rsidR="00A8390A" w:rsidRDefault="00A8390A" w:rsidP="001A41CA"/>
    <w:tbl>
      <w:tblPr>
        <w:tblW w:w="10485" w:type="dxa"/>
        <w:tblLook w:val="04A0" w:firstRow="1" w:lastRow="0" w:firstColumn="1" w:lastColumn="0" w:noHBand="0" w:noVBand="1"/>
      </w:tblPr>
      <w:tblGrid>
        <w:gridCol w:w="1774"/>
        <w:gridCol w:w="746"/>
        <w:gridCol w:w="1231"/>
        <w:gridCol w:w="1148"/>
        <w:gridCol w:w="950"/>
        <w:gridCol w:w="4636"/>
      </w:tblGrid>
      <w:tr w:rsidR="00A8390A" w:rsidRPr="00A8390A" w14:paraId="44366614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1961AB1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52EE86D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K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23B90536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TYPE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0C09A730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ULLAB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695F8340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103B0B8A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A8390A" w:rsidRPr="00A8390A" w14:paraId="78F03C53" w14:textId="77777777" w:rsidTr="00A8390A">
        <w:trPr>
          <w:trHeight w:val="6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F6E8E6" w14:textId="010DBC8F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QuestionID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51C561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0DDD9A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FB1BBD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63DD61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vAlign w:val="bottom"/>
            <w:hideMark/>
          </w:tcPr>
          <w:p w14:paraId="2430A32A" w14:textId="1CD08198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Unique Identifier for a Customer Volunteer Information Question. </w:t>
            </w:r>
          </w:p>
        </w:tc>
      </w:tr>
      <w:tr w:rsidR="00A8390A" w:rsidRPr="00A8390A" w14:paraId="3E6990E0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3473397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D92F00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0E79DC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B65AD6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BB6439" w14:textId="77777777" w:rsidR="00A8390A" w:rsidRPr="00A8390A" w:rsidRDefault="00A8390A" w:rsidP="00A8390A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0</w:t>
            </w: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hideMark/>
          </w:tcPr>
          <w:p w14:paraId="3E00C3F0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hort description for a CVI Question.</w:t>
            </w:r>
          </w:p>
        </w:tc>
      </w:tr>
      <w:tr w:rsidR="00A8390A" w:rsidRPr="00A8390A" w14:paraId="78963985" w14:textId="77777777" w:rsidTr="00A8390A">
        <w:trPr>
          <w:trHeight w:val="6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2E7AE2C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11D528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B2D14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6D5865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E4E58B" w14:textId="77777777" w:rsidR="00A8390A" w:rsidRPr="00A8390A" w:rsidRDefault="00A8390A" w:rsidP="00A8390A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12</w:t>
            </w: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hideMark/>
          </w:tcPr>
          <w:p w14:paraId="6C46F0F1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Long description about that Question. May be used to store the question presented to the customer if available. </w:t>
            </w:r>
          </w:p>
        </w:tc>
      </w:tr>
      <w:tr w:rsidR="00A8390A" w:rsidRPr="00A8390A" w14:paraId="02B5BF11" w14:textId="77777777" w:rsidTr="00A8390A">
        <w:trPr>
          <w:trHeight w:val="21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2999C7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lastRenderedPageBreak/>
              <w:t>Typ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4FD47DF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3BB3B6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E204BB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DC438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hideMark/>
          </w:tcPr>
          <w:p w14:paraId="4216E0AA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 to define which type of answers are associated to that question.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STANDARD:  Values offered to the customer.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OPEN: Open text. Free text.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DATE: Date data type stored as answer (i.e. DoB)</w:t>
            </w: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NUMERIC: Numeric data type answer type (i.e. Number of children)</w:t>
            </w:r>
          </w:p>
        </w:tc>
      </w:tr>
      <w:tr w:rsidR="00A8390A" w:rsidRPr="00A8390A" w14:paraId="62270D9B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6F9278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52CE48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C04B9E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321AD5E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049D24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520D4543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created this row</w:t>
            </w:r>
          </w:p>
        </w:tc>
      </w:tr>
      <w:tr w:rsidR="00A8390A" w:rsidRPr="00A8390A" w14:paraId="77C1B11C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F41CD3A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A6ADC58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94179A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C5A3D8B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F7EC17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E290C18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created</w:t>
            </w:r>
          </w:p>
        </w:tc>
      </w:tr>
      <w:tr w:rsidR="00A8390A" w:rsidRPr="00A8390A" w14:paraId="25B07628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B46872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17BF3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0EBC93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654452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FACD71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DA81EC0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updated this row</w:t>
            </w:r>
          </w:p>
        </w:tc>
      </w:tr>
      <w:tr w:rsidR="00A8390A" w:rsidRPr="00A8390A" w14:paraId="089AE54E" w14:textId="77777777" w:rsidTr="00A8390A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DB19E2A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4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20DB5F5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23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0A45DC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14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C26B1D5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38118F7" w14:textId="77777777" w:rsidR="00A8390A" w:rsidRPr="00A8390A" w:rsidRDefault="00A8390A" w:rsidP="00A8390A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636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AA78B60" w14:textId="77777777" w:rsidR="00A8390A" w:rsidRPr="00A8390A" w:rsidRDefault="00A8390A" w:rsidP="00A8390A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A8390A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updated</w:t>
            </w:r>
          </w:p>
        </w:tc>
      </w:tr>
    </w:tbl>
    <w:p w14:paraId="49169E5D" w14:textId="77777777" w:rsidR="00A8390A" w:rsidRDefault="00A8390A" w:rsidP="001A41CA"/>
    <w:p w14:paraId="36D6CBB8" w14:textId="19754044" w:rsidR="001A41CA" w:rsidRPr="006521E1" w:rsidRDefault="00A8390A" w:rsidP="001A41CA">
      <w:pPr>
        <w:rPr>
          <w:rFonts w:asciiTheme="majorHAnsi" w:hAnsiTheme="majorHAnsi"/>
          <w:szCs w:val="22"/>
        </w:rPr>
      </w:pPr>
      <w:r w:rsidRPr="006521E1">
        <w:rPr>
          <w:rFonts w:asciiTheme="majorHAnsi" w:hAnsiTheme="majorHAnsi"/>
          <w:szCs w:val="22"/>
        </w:rPr>
        <w:t xml:space="preserve">Initial value need to be set up to accommodate Reason for Travel question. </w:t>
      </w:r>
    </w:p>
    <w:p w14:paraId="422F333D" w14:textId="6C327BDE" w:rsidR="00A8390A" w:rsidRDefault="00A8390A" w:rsidP="001A41CA"/>
    <w:tbl>
      <w:tblPr>
        <w:tblW w:w="10100" w:type="dxa"/>
        <w:tblLook w:val="04A0" w:firstRow="1" w:lastRow="0" w:firstColumn="1" w:lastColumn="0" w:noHBand="0" w:noVBand="1"/>
      </w:tblPr>
      <w:tblGrid>
        <w:gridCol w:w="1810"/>
        <w:gridCol w:w="8380"/>
      </w:tblGrid>
      <w:tr w:rsidR="006521E1" w:rsidRPr="006521E1" w14:paraId="3CD0D6EB" w14:textId="77777777" w:rsidTr="006521E1">
        <w:trPr>
          <w:trHeight w:val="300"/>
        </w:trPr>
        <w:tc>
          <w:tcPr>
            <w:tcW w:w="1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6E62998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VIQuestionID</w:t>
            </w:r>
          </w:p>
        </w:tc>
        <w:tc>
          <w:tcPr>
            <w:tcW w:w="83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D67846" w14:textId="77777777" w:rsidR="006521E1" w:rsidRPr="006521E1" w:rsidRDefault="006521E1" w:rsidP="0085711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6521E1" w:rsidRPr="006521E1" w14:paraId="032CFE0E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2D1C5C5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9CEC96" w14:textId="2D03BAAE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</w:t>
            </w:r>
            <w:r w:rsidR="00163B5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</w:t>
            </w: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ON_FOR_TRAVEL</w:t>
            </w:r>
          </w:p>
        </w:tc>
      </w:tr>
      <w:tr w:rsidR="006521E1" w:rsidRPr="006521E1" w14:paraId="68239AC9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01AFE1B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93334B" w14:textId="030A44D2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a customer does a booking,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he/she</w:t>
            </w: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is asked about what is the reason for his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/her</w:t>
            </w: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travel.</w:t>
            </w:r>
          </w:p>
        </w:tc>
      </w:tr>
      <w:tr w:rsidR="006521E1" w:rsidRPr="006521E1" w14:paraId="7564B91B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8F6095B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Typ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D1B6F5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ANDARD</w:t>
            </w:r>
          </w:p>
        </w:tc>
      </w:tr>
      <w:tr w:rsidR="006521E1" w:rsidRPr="006521E1" w14:paraId="499F3178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41E346D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CDF791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6521E1" w:rsidRPr="006521E1" w14:paraId="4BAB47DE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B39A07B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CE915B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6521E1" w:rsidRPr="006521E1" w14:paraId="6F567816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4F0FA93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C99499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6521E1" w:rsidRPr="006521E1" w14:paraId="46E58065" w14:textId="77777777" w:rsidTr="006521E1">
        <w:trPr>
          <w:trHeight w:val="300"/>
        </w:trPr>
        <w:tc>
          <w:tcPr>
            <w:tcW w:w="1720" w:type="dxa"/>
            <w:tcBorders>
              <w:top w:val="nil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6349E145" w14:textId="77777777" w:rsidR="006521E1" w:rsidRPr="006521E1" w:rsidRDefault="006521E1" w:rsidP="006521E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8380" w:type="dxa"/>
            <w:tcBorders>
              <w:top w:val="nil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45408E2" w14:textId="77777777" w:rsidR="006521E1" w:rsidRPr="006521E1" w:rsidRDefault="006521E1" w:rsidP="006521E1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521E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</w:tbl>
    <w:p w14:paraId="67C6E04B" w14:textId="77777777" w:rsidR="00A8390A" w:rsidRPr="001A41CA" w:rsidRDefault="00A8390A" w:rsidP="001A41CA"/>
    <w:p w14:paraId="07AD0DAD" w14:textId="6A436AA3" w:rsidR="00761D01" w:rsidRDefault="00761D01" w:rsidP="00761D01">
      <w:pPr>
        <w:pStyle w:val="Heading2"/>
        <w:numPr>
          <w:ilvl w:val="2"/>
          <w:numId w:val="11"/>
        </w:numPr>
        <w:rPr>
          <w:szCs w:val="22"/>
        </w:rPr>
      </w:pPr>
      <w:bookmarkStart w:id="33" w:name="_Toc521941254"/>
      <w:r>
        <w:rPr>
          <w:szCs w:val="22"/>
        </w:rPr>
        <w:t>Reference</w:t>
      </w:r>
      <w:r w:rsidRPr="001A41CA">
        <w:rPr>
          <w:szCs w:val="22"/>
        </w:rPr>
        <w:t>.</w:t>
      </w:r>
      <w:r>
        <w:rPr>
          <w:szCs w:val="22"/>
        </w:rPr>
        <w:t>CVIStandardAnswer</w:t>
      </w:r>
      <w:bookmarkEnd w:id="33"/>
    </w:p>
    <w:p w14:paraId="6DFC7CF9" w14:textId="66DA1570" w:rsidR="00761D01" w:rsidRDefault="00761D01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577556DB" w14:textId="3A1F821A" w:rsidR="006C13F9" w:rsidRDefault="00B1586F" w:rsidP="006C13F9">
      <w:pPr>
        <w:rPr>
          <w:rFonts w:asciiTheme="majorHAnsi" w:hAnsiTheme="majorHAnsi"/>
          <w:szCs w:val="22"/>
        </w:rPr>
      </w:pPr>
      <w:r w:rsidRPr="00B1586F">
        <w:rPr>
          <w:rFonts w:asciiTheme="majorHAnsi" w:hAnsiTheme="majorHAnsi"/>
          <w:szCs w:val="22"/>
        </w:rPr>
        <w:t>Stores pre-defined answers offered to the customers</w:t>
      </w:r>
      <w:r w:rsidR="006C13F9" w:rsidRPr="006521E1">
        <w:rPr>
          <w:rFonts w:asciiTheme="majorHAnsi" w:hAnsiTheme="majorHAnsi"/>
          <w:szCs w:val="22"/>
        </w:rPr>
        <w:t xml:space="preserve">. </w:t>
      </w:r>
    </w:p>
    <w:p w14:paraId="28F62E8F" w14:textId="77777777" w:rsidR="006C13F9" w:rsidRPr="006C13F9" w:rsidRDefault="006C13F9" w:rsidP="006C13F9">
      <w:pPr>
        <w:rPr>
          <w:rFonts w:asciiTheme="majorHAnsi" w:hAnsiTheme="majorHAnsi"/>
          <w:szCs w:val="22"/>
        </w:rPr>
      </w:pPr>
    </w:p>
    <w:tbl>
      <w:tblPr>
        <w:tblW w:w="10490" w:type="dxa"/>
        <w:tblInd w:w="-5" w:type="dxa"/>
        <w:tblLook w:val="04A0" w:firstRow="1" w:lastRow="0" w:firstColumn="1" w:lastColumn="0" w:noHBand="0" w:noVBand="1"/>
      </w:tblPr>
      <w:tblGrid>
        <w:gridCol w:w="1774"/>
        <w:gridCol w:w="1061"/>
        <w:gridCol w:w="1418"/>
        <w:gridCol w:w="1280"/>
        <w:gridCol w:w="950"/>
        <w:gridCol w:w="4007"/>
      </w:tblGrid>
      <w:tr w:rsidR="006C13F9" w:rsidRPr="006C13F9" w14:paraId="33DCB21D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748F466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378CBC5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K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2D22A7EE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 TYP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25912A2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ULLABLE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center"/>
            <w:hideMark/>
          </w:tcPr>
          <w:p w14:paraId="4D0A1791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center"/>
            <w:hideMark/>
          </w:tcPr>
          <w:p w14:paraId="1736FEE1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</w:tr>
      <w:tr w:rsidR="006C13F9" w:rsidRPr="006C13F9" w14:paraId="24FC8ABD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4A9DB1A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4742BE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D86C1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CB8360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1FD8BCD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vAlign w:val="bottom"/>
            <w:hideMark/>
          </w:tcPr>
          <w:p w14:paraId="36E9089F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Unique Identifier for a Customer Volunteer Information Answer </w:t>
            </w:r>
          </w:p>
        </w:tc>
      </w:tr>
      <w:tr w:rsidR="006C13F9" w:rsidRPr="006C13F9" w14:paraId="47F20730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7633960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49CBAA5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BB10A3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E16AE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CFA724" w14:textId="77777777" w:rsidR="006C13F9" w:rsidRPr="006C13F9" w:rsidRDefault="006C13F9" w:rsidP="006C13F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0</w:t>
            </w: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hideMark/>
          </w:tcPr>
          <w:p w14:paraId="3C4BEDE4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ion offered to the customer to answer</w:t>
            </w:r>
          </w:p>
        </w:tc>
      </w:tr>
      <w:tr w:rsidR="006C13F9" w:rsidRPr="006C13F9" w14:paraId="285C2665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0AA198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E5FFF0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986B1B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51F19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AE9876" w14:textId="77777777" w:rsidR="006C13F9" w:rsidRPr="006C13F9" w:rsidRDefault="006C13F9" w:rsidP="006C13F9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12</w:t>
            </w: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hideMark/>
          </w:tcPr>
          <w:p w14:paraId="5C1B8F7A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ong description about that Answer.</w:t>
            </w:r>
          </w:p>
        </w:tc>
      </w:tr>
      <w:tr w:rsidR="006C13F9" w:rsidRPr="006C13F9" w14:paraId="303BC474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239B9D2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B9A91EB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DCBC1C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62972E9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F2A2E56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0405CFB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created this row</w:t>
            </w:r>
          </w:p>
        </w:tc>
      </w:tr>
      <w:tr w:rsidR="006C13F9" w:rsidRPr="006C13F9" w14:paraId="2890C583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EC639D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AB6773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078811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CFBB1E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EE5519F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E792518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created</w:t>
            </w:r>
          </w:p>
        </w:tc>
      </w:tr>
      <w:tr w:rsidR="006C13F9" w:rsidRPr="006C13F9" w14:paraId="7090D510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4F60A7B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DFCECFE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1CC415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9B448D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A1B6D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AF0BD09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UserID who has updated this row</w:t>
            </w:r>
          </w:p>
        </w:tc>
      </w:tr>
      <w:tr w:rsidR="006C13F9" w:rsidRPr="006C13F9" w14:paraId="4DEA8881" w14:textId="77777777" w:rsidTr="006C13F9">
        <w:trPr>
          <w:trHeight w:val="300"/>
        </w:trPr>
        <w:tc>
          <w:tcPr>
            <w:tcW w:w="1774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4ABBFF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106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1B292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LSE</w:t>
            </w:r>
          </w:p>
        </w:tc>
        <w:tc>
          <w:tcPr>
            <w:tcW w:w="1418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05F52A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2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9B10D2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9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4E1037D" w14:textId="77777777" w:rsidR="006C13F9" w:rsidRPr="006C13F9" w:rsidRDefault="006C13F9" w:rsidP="006C13F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4007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74F728E" w14:textId="77777777" w:rsidR="006C13F9" w:rsidRPr="006C13F9" w:rsidRDefault="006C13F9" w:rsidP="006C13F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6C13F9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hen this row was updated</w:t>
            </w:r>
          </w:p>
        </w:tc>
      </w:tr>
    </w:tbl>
    <w:p w14:paraId="6836910A" w14:textId="5EAADBD9" w:rsidR="006C13F9" w:rsidRDefault="006C13F9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F89E4E7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590E197D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43834572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339BEAAE" w14:textId="77777777" w:rsidR="00480A5C" w:rsidRDefault="00480A5C" w:rsidP="006C13F9">
      <w:pPr>
        <w:rPr>
          <w:rFonts w:asciiTheme="majorHAnsi" w:hAnsiTheme="majorHAnsi"/>
          <w:szCs w:val="22"/>
        </w:rPr>
      </w:pPr>
    </w:p>
    <w:p w14:paraId="3868E6B7" w14:textId="3F8A318E" w:rsidR="006C13F9" w:rsidRPr="006521E1" w:rsidRDefault="006C13F9" w:rsidP="006C13F9">
      <w:pPr>
        <w:rPr>
          <w:rFonts w:asciiTheme="majorHAnsi" w:hAnsiTheme="majorHAnsi"/>
          <w:szCs w:val="22"/>
        </w:rPr>
      </w:pPr>
      <w:r w:rsidRPr="006521E1">
        <w:rPr>
          <w:rFonts w:asciiTheme="majorHAnsi" w:hAnsiTheme="majorHAnsi"/>
          <w:szCs w:val="22"/>
        </w:rPr>
        <w:t xml:space="preserve">Initial value need to be set up to accommodate Reason for Travel </w:t>
      </w:r>
      <w:r w:rsidR="00480A5C">
        <w:rPr>
          <w:rFonts w:asciiTheme="majorHAnsi" w:hAnsiTheme="majorHAnsi"/>
          <w:szCs w:val="22"/>
        </w:rPr>
        <w:t>answers</w:t>
      </w:r>
      <w:r w:rsidRPr="006521E1">
        <w:rPr>
          <w:rFonts w:asciiTheme="majorHAnsi" w:hAnsiTheme="majorHAnsi"/>
          <w:szCs w:val="22"/>
        </w:rPr>
        <w:t xml:space="preserve">. </w:t>
      </w:r>
    </w:p>
    <w:p w14:paraId="5BC1092B" w14:textId="22533D39" w:rsidR="006C13F9" w:rsidRDefault="006C13F9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tbl>
      <w:tblPr>
        <w:tblW w:w="9860" w:type="dxa"/>
        <w:tblInd w:w="-5" w:type="dxa"/>
        <w:tblLook w:val="04A0" w:firstRow="1" w:lastRow="0" w:firstColumn="1" w:lastColumn="0" w:noHBand="0" w:noVBand="1"/>
      </w:tblPr>
      <w:tblGrid>
        <w:gridCol w:w="2140"/>
        <w:gridCol w:w="7720"/>
      </w:tblGrid>
      <w:tr w:rsidR="00480A5C" w:rsidRPr="00480A5C" w14:paraId="4B484B11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675E90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786F0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480A5C" w:rsidRPr="00480A5C" w14:paraId="17D1444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F7497D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F172E3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PTY</w:t>
            </w:r>
          </w:p>
        </w:tc>
      </w:tr>
      <w:tr w:rsidR="00480A5C" w:rsidRPr="00480A5C" w14:paraId="5BF1AA2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23470F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DF920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lue used when a customer provides no answer or empty answer to a question</w:t>
            </w:r>
          </w:p>
        </w:tc>
      </w:tr>
      <w:tr w:rsidR="00480A5C" w:rsidRPr="00480A5C" w14:paraId="4C27EF8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11A4A7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A7104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35B9D11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1CB3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F30946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6A317B1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497368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812897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EF737A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74B224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6ED53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CBC7C1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1F389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9FB59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0A8A65BB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5F17AB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FE6C3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480A5C" w:rsidRPr="00480A5C" w14:paraId="1EB1CF2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A6D720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3BD42A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USINESS</w:t>
            </w:r>
          </w:p>
        </w:tc>
      </w:tr>
      <w:tr w:rsidR="00480A5C" w:rsidRPr="00480A5C" w14:paraId="63E93CA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6654C56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172E3D1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2927D7D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5C94C4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67F352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CD455F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901A6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53118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2F50B5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8F2AA1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74FC0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E3857B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DC17D1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E8F62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7B4EDB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9D2A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6271CF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1EA8C42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30F4A7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CA85C5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480A5C" w:rsidRPr="00480A5C" w14:paraId="05F81EF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E13A20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23CEA5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AMILY</w:t>
            </w:r>
          </w:p>
        </w:tc>
      </w:tr>
      <w:tr w:rsidR="00480A5C" w:rsidRPr="00480A5C" w14:paraId="3375973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AC7FAF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04F483E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02BA96A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1366EA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03F981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3A4097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B31640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D7033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3BE1656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70BC69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9CE56B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66D7D7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0FAE4D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2B266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67B948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72E03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11BC8F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2A861093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DFE3CC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6DDB6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480A5C" w:rsidRPr="00480A5C" w14:paraId="6146EC7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436A67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F9C7BD1" w14:textId="18EBB1A9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HATS_FOR_ME_TO_KNOW</w:t>
            </w:r>
          </w:p>
        </w:tc>
      </w:tr>
      <w:tr w:rsidR="00480A5C" w:rsidRPr="00480A5C" w14:paraId="0FA4FB5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E9C46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3B2182D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5B71AD2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74A5FB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47C58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A2E6CA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0C743B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D3C4B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843F40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20C451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C2B91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0A0189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1F6C69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32D018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C38935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B56E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A2C3A6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51D10F34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178665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FBD2C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5</w:t>
            </w:r>
          </w:p>
        </w:tc>
      </w:tr>
      <w:tr w:rsidR="00480A5C" w:rsidRPr="00480A5C" w14:paraId="38DA095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C41169B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0D148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FRIENDS</w:t>
            </w:r>
          </w:p>
        </w:tc>
      </w:tr>
      <w:tr w:rsidR="00480A5C" w:rsidRPr="00480A5C" w14:paraId="7128558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FA5173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1B784CD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5697C1CD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366073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2EB30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303712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6F2CBC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B80B09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3338BC6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618354B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C12F1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35B1E3D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2A0B1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D7C51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5F7CB44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7DB38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5DEDE7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07E61F81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E1CB6D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9F7F5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</w:t>
            </w:r>
          </w:p>
        </w:tc>
      </w:tr>
      <w:tr w:rsidR="00480A5C" w:rsidRPr="00480A5C" w14:paraId="65D0946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2534FF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130524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</w:t>
            </w:r>
          </w:p>
        </w:tc>
      </w:tr>
      <w:tr w:rsidR="00480A5C" w:rsidRPr="00480A5C" w14:paraId="12F936A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DDA18F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02FBDA7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3895F0F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DB1ED8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F2042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0B65BA2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B49C7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8903D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651414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8A362F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F17FCF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5AC9533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642836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B715B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EAAF44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8A4C3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9B58CF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1149D7C5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F6979F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C77F6F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7</w:t>
            </w:r>
          </w:p>
        </w:tc>
      </w:tr>
      <w:tr w:rsidR="00480A5C" w:rsidRPr="00480A5C" w14:paraId="736F275D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8E74DF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A7262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WORKING_9_TO_5</w:t>
            </w:r>
          </w:p>
        </w:tc>
      </w:tr>
      <w:tr w:rsidR="00480A5C" w:rsidRPr="00480A5C" w14:paraId="0F5E8BA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A46176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3DFC33D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647F091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91FCAB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B010B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980CC3D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8C767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FA8CB0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0CC1AF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28290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BC09A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662ADF6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133963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170BC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0384BF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C948A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F557DB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0677A98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AC63F2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71BCD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8</w:t>
            </w:r>
          </w:p>
        </w:tc>
      </w:tr>
      <w:tr w:rsidR="00480A5C" w:rsidRPr="00480A5C" w14:paraId="6CF4CC0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CD7134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20B7783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YOUT</w:t>
            </w:r>
          </w:p>
        </w:tc>
      </w:tr>
      <w:tr w:rsidR="00480A5C" w:rsidRPr="00480A5C" w14:paraId="6004B5E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643466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5DF01FE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17B2143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FC29E8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49864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28C1B2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5BE261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C855B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E57CA8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3FA755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A738F9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660E167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900710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FC31C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C3D5A7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80295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BF0C07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30B2A8C1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C331C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58CCB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9</w:t>
            </w:r>
          </w:p>
        </w:tc>
      </w:tr>
      <w:tr w:rsidR="00480A5C" w:rsidRPr="00480A5C" w14:paraId="128C1FB2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100BBF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37FA5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HOLIDAY</w:t>
            </w:r>
          </w:p>
        </w:tc>
      </w:tr>
      <w:tr w:rsidR="00480A5C" w:rsidRPr="00480A5C" w14:paraId="0253165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4A8B0B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768FB65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389BA62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88D402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E3009E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842EB89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6432B6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E5999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00FCCF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A52B5E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218E4D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5653839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93811A6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0A044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1A1138A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C29A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0781F3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7FD1ABE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1B6E50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07D74F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80A5C" w:rsidRPr="00480A5C" w14:paraId="008F63F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3F7E44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7FC993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THER</w:t>
            </w:r>
          </w:p>
        </w:tc>
      </w:tr>
      <w:tr w:rsidR="00480A5C" w:rsidRPr="00480A5C" w14:paraId="159E66C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7FA09E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6E5A348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42C64E7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8D93A2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098D8E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50C7AB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CBD13AE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CA8DBF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6233D56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ACB7C7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73BD59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2D372F6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98F851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F2DDE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071C60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221F0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0DAB4E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666C4F8B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7C6A33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70DA1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1</w:t>
            </w:r>
          </w:p>
        </w:tc>
      </w:tr>
      <w:tr w:rsidR="00480A5C" w:rsidRPr="00480A5C" w14:paraId="2AF7191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4346C7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lastRenderedPageBreak/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333EA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UDY</w:t>
            </w:r>
          </w:p>
        </w:tc>
      </w:tr>
      <w:tr w:rsidR="00480A5C" w:rsidRPr="00480A5C" w14:paraId="3B4E2AA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48B007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439EB9E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14144B6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0C840A9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65590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16F27B0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99CEE8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476A70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5F6F462A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F6794CF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3C4C966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AF7E6E1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AE399B1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88BEC6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09367EE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6134EF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387D94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15E75D5C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AAFC34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E366B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2</w:t>
            </w:r>
          </w:p>
        </w:tc>
      </w:tr>
      <w:tr w:rsidR="00480A5C" w:rsidRPr="00480A5C" w14:paraId="26A454E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7F549B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19F3A1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TAIL_THERAPY</w:t>
            </w:r>
          </w:p>
        </w:tc>
      </w:tr>
      <w:tr w:rsidR="00480A5C" w:rsidRPr="00480A5C" w14:paraId="0F75E72B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959437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407CD14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43BD91C3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9320396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C0565A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23CF92C7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A8DC23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B61037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5F3313FC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3E90E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449684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00BF62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592855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12F9F5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AB77E5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03C2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412865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15A7116E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C7591D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567AEB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3</w:t>
            </w:r>
          </w:p>
        </w:tc>
      </w:tr>
      <w:tr w:rsidR="00480A5C" w:rsidRPr="00480A5C" w14:paraId="465B2CB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554661A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1DDD5A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NE</w:t>
            </w:r>
          </w:p>
        </w:tc>
      </w:tr>
      <w:tr w:rsidR="00480A5C" w:rsidRPr="00480A5C" w14:paraId="3FFF7FA0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2CEF3F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48715CBC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2FD732C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7CFE31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4875AD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3347B99E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C400B0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5B5E92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23833DB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1A8AD2D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087BD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46FA7D6F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CE49808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A96E5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71D9D1D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AADAE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77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9C7FA6" w14:textId="77777777" w:rsidR="00480A5C" w:rsidRPr="00480A5C" w:rsidRDefault="00480A5C" w:rsidP="00480A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80A5C" w:rsidRPr="00480A5C" w14:paraId="53B20693" w14:textId="77777777" w:rsidTr="00480A5C">
        <w:trPr>
          <w:trHeight w:val="300"/>
        </w:trPr>
        <w:tc>
          <w:tcPr>
            <w:tcW w:w="21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C5399A4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AnswerID</w:t>
            </w:r>
          </w:p>
        </w:tc>
        <w:tc>
          <w:tcPr>
            <w:tcW w:w="7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3A0A83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4</w:t>
            </w:r>
          </w:p>
        </w:tc>
      </w:tr>
      <w:tr w:rsidR="00480A5C" w:rsidRPr="00480A5C" w14:paraId="1B6430E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FB31E1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Valu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595B59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RING_BACK_BRITISH_RAIL</w:t>
            </w:r>
          </w:p>
        </w:tc>
      </w:tr>
      <w:tr w:rsidR="00480A5C" w:rsidRPr="00480A5C" w14:paraId="5E8E58F4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DB4FFF5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FFFF00"/>
            <w:noWrap/>
            <w:vAlign w:val="bottom"/>
            <w:hideMark/>
          </w:tcPr>
          <w:p w14:paraId="53CC4560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escription to be provided by VTWC</w:t>
            </w:r>
          </w:p>
        </w:tc>
      </w:tr>
      <w:tr w:rsidR="00480A5C" w:rsidRPr="00480A5C" w14:paraId="6C37B69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5F763C2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BAB828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591BC628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30649373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D797F77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  <w:tr w:rsidR="00480A5C" w:rsidRPr="00480A5C" w14:paraId="404695B6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198DC2C7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By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E760264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80A5C" w:rsidRPr="00480A5C" w14:paraId="71F63D55" w14:textId="77777777" w:rsidTr="00480A5C">
        <w:trPr>
          <w:trHeight w:val="300"/>
        </w:trPr>
        <w:tc>
          <w:tcPr>
            <w:tcW w:w="214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EEA49CC" w14:textId="77777777" w:rsidR="00480A5C" w:rsidRPr="00480A5C" w:rsidRDefault="00480A5C" w:rsidP="00480A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UpdatedDate</w:t>
            </w:r>
          </w:p>
        </w:tc>
        <w:tc>
          <w:tcPr>
            <w:tcW w:w="7720" w:type="dxa"/>
            <w:tcBorders>
              <w:top w:val="nil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D1DF96B" w14:textId="77777777" w:rsidR="00480A5C" w:rsidRPr="00480A5C" w:rsidRDefault="00480A5C" w:rsidP="00480A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80A5C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</w:tr>
    </w:tbl>
    <w:p w14:paraId="6E607E09" w14:textId="77777777" w:rsidR="00480A5C" w:rsidRDefault="00480A5C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DD08E3C" w14:textId="77777777" w:rsidR="00480A5C" w:rsidRDefault="00480A5C" w:rsidP="006C13F9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317ECFF" w14:textId="77777777" w:rsidR="006C13F9" w:rsidRDefault="006C13F9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1AFB0BC" w14:textId="7750B353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2"/>
      <w:footerReference w:type="even" r:id="rId23"/>
      <w:footerReference w:type="default" r:id="rId24"/>
      <w:headerReference w:type="first" r:id="rId25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1" w:author="Juanjo Diaz" w:date="2018-08-13T14:24:00Z" w:initials="JD">
    <w:p w14:paraId="5739328F" w14:textId="0276CE62" w:rsidR="00DC6B17" w:rsidRDefault="00DC6B17">
      <w:pPr>
        <w:pStyle w:val="CommentText"/>
      </w:pPr>
      <w:r>
        <w:rPr>
          <w:rStyle w:val="CommentReference"/>
        </w:rPr>
        <w:annotationRef/>
      </w:r>
      <w:r>
        <w:t>James Moore to confirm.</w:t>
      </w:r>
    </w:p>
    <w:p w14:paraId="699FF1A6" w14:textId="35B5B4D0" w:rsidR="00DC6B17" w:rsidRDefault="00DC6B17">
      <w:pPr>
        <w:pStyle w:val="CommentText"/>
      </w:pPr>
    </w:p>
  </w:comment>
  <w:comment w:id="22" w:author="James Moore" w:date="2018-10-03T13:58:00Z" w:initials="JM">
    <w:p w14:paraId="20ED8004" w14:textId="39DCA560" w:rsidR="00DC6B17" w:rsidRDefault="00DC6B17">
      <w:pPr>
        <w:pStyle w:val="CommentText"/>
      </w:pPr>
      <w:r>
        <w:rPr>
          <w:rStyle w:val="CommentReference"/>
        </w:rPr>
        <w:annotationRef/>
      </w:r>
      <w:r>
        <w:t>Confirmed. We will expand to include the new field ModifiedExtractNumber but not produce a full audit record in a dedicated audit table for Reason For Travel</w:t>
      </w:r>
    </w:p>
  </w:comment>
  <w:comment w:id="27" w:author="Juanjo Diaz" w:date="2018-08-13T15:13:00Z" w:initials="JD">
    <w:p w14:paraId="3452B98D" w14:textId="77777777" w:rsidR="00DC6B17" w:rsidRDefault="00DC6B17">
      <w:pPr>
        <w:pStyle w:val="CommentText"/>
      </w:pPr>
      <w:r>
        <w:rPr>
          <w:rStyle w:val="CommentReference"/>
        </w:rPr>
        <w:annotationRef/>
      </w:r>
      <w:r>
        <w:t>James Moore / Mat Lynd: Do we’ve any document about that process?</w:t>
      </w:r>
    </w:p>
    <w:p w14:paraId="2F431238" w14:textId="77777777" w:rsidR="00DC6B17" w:rsidRDefault="00DC6B17">
      <w:pPr>
        <w:pStyle w:val="CommentText"/>
      </w:pPr>
    </w:p>
    <w:p w14:paraId="1F2EB52E" w14:textId="64A529D7" w:rsidR="00DC6B17" w:rsidRDefault="00DC6B17">
      <w:pPr>
        <w:pStyle w:val="CommentText"/>
      </w:pPr>
    </w:p>
  </w:comment>
  <w:comment w:id="28" w:author="James Moore" w:date="2018-10-03T15:24:00Z" w:initials="JM">
    <w:p w14:paraId="480D5957" w14:textId="0C27D8B7" w:rsidR="00DC6B17" w:rsidRDefault="00DC6B17">
      <w:pPr>
        <w:pStyle w:val="CommentText"/>
      </w:pPr>
      <w:r>
        <w:rPr>
          <w:rStyle w:val="CommentReference"/>
        </w:rPr>
        <w:annotationRef/>
      </w:r>
      <w:r>
        <w:t xml:space="preserve">Location </w:t>
      </w:r>
      <w:r w:rsidR="00C6366D">
        <w:t xml:space="preserve">reference </w:t>
      </w:r>
      <w:bookmarkStart w:id="30" w:name="_GoBack"/>
      <w:bookmarkEnd w:id="30"/>
      <w:r>
        <w:t>has been adde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99FF1A6" w15:done="0"/>
  <w15:commentEx w15:paraId="20ED8004" w15:paraIdParent="699FF1A6" w15:done="0"/>
  <w15:commentEx w15:paraId="1F2EB52E" w15:done="0"/>
  <w15:commentEx w15:paraId="480D5957" w15:paraIdParent="1F2EB52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99FF1A6" w16cid:durableId="1F3932BD"/>
  <w16cid:commentId w16cid:paraId="20ED8004" w16cid:durableId="1F5F496A"/>
  <w16cid:commentId w16cid:paraId="1F2EB52E" w16cid:durableId="1F3932BE"/>
  <w16cid:commentId w16cid:paraId="480D5957" w16cid:durableId="1F5F5DC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9060C1" w14:textId="77777777" w:rsidR="00900C7E" w:rsidRDefault="00900C7E" w:rsidP="00C1483B">
      <w:r>
        <w:separator/>
      </w:r>
    </w:p>
  </w:endnote>
  <w:endnote w:type="continuationSeparator" w:id="0">
    <w:p w14:paraId="12D447EF" w14:textId="77777777" w:rsidR="00900C7E" w:rsidRDefault="00900C7E" w:rsidP="00C1483B">
      <w:r>
        <w:continuationSeparator/>
      </w:r>
    </w:p>
  </w:endnote>
  <w:endnote w:type="continuationNotice" w:id="1">
    <w:p w14:paraId="2C7AAB36" w14:textId="77777777" w:rsidR="00900C7E" w:rsidRDefault="00900C7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FD664E6" w14:textId="77777777" w:rsidR="00DC6B17" w:rsidRDefault="00DC6B17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DC6B17" w:rsidRDefault="00DC6B17" w:rsidP="008016D2">
    <w:pPr>
      <w:pStyle w:val="Footer"/>
      <w:ind w:right="360"/>
    </w:pPr>
  </w:p>
  <w:p w14:paraId="725E7DAC" w14:textId="77777777" w:rsidR="00DC6B17" w:rsidRDefault="00DC6B17"/>
  <w:p w14:paraId="2E0836BB" w14:textId="77777777" w:rsidR="00DC6B17" w:rsidRDefault="00DC6B17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7A4AFA8" w14:textId="3F086553" w:rsidR="00DC6B17" w:rsidRPr="002944E7" w:rsidRDefault="00DC6B17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>
      <w:rPr>
        <w:rStyle w:val="PageNumber"/>
        <w:b/>
        <w:i/>
        <w:noProof/>
        <w:color w:val="FF6600"/>
      </w:rPr>
      <w:t>9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DC6B17" w:rsidRDefault="00DC6B17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DC6B17" w:rsidRPr="001A3FF5" w:rsidRDefault="00DC6B17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77777777" w:rsidR="00DC6B17" w:rsidRPr="001A3FF5" w:rsidRDefault="00DC6B17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DC6B17" w:rsidRDefault="00DC6B17"/>
  <w:p w14:paraId="33C2C385" w14:textId="77777777" w:rsidR="00DC6B17" w:rsidRDefault="00DC6B1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8D9AD1" w14:textId="77777777" w:rsidR="00900C7E" w:rsidRDefault="00900C7E" w:rsidP="00C1483B">
      <w:r>
        <w:separator/>
      </w:r>
    </w:p>
  </w:footnote>
  <w:footnote w:type="continuationSeparator" w:id="0">
    <w:p w14:paraId="13069A03" w14:textId="77777777" w:rsidR="00900C7E" w:rsidRDefault="00900C7E" w:rsidP="00C1483B">
      <w:r>
        <w:continuationSeparator/>
      </w:r>
    </w:p>
  </w:footnote>
  <w:footnote w:type="continuationNotice" w:id="1">
    <w:p w14:paraId="1973D895" w14:textId="77777777" w:rsidR="00900C7E" w:rsidRDefault="00900C7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8A05053" w14:textId="77777777" w:rsidR="00DC6B17" w:rsidRDefault="00DC6B17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8EE0ECB" id="Straight Connector 20" o:spid="_x0000_s1026" style="position:absolute;z-index:25165824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2F90A28" id="Straight Connector 19" o:spid="_x0000_s1026" style="position:absolute;z-index:2516582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C3018DA" id="Straight Connector 18" o:spid="_x0000_s1026" style="position:absolute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3DDEB783" id="Straight Connector 17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DC6B17" w:rsidRDefault="00DC6B17"/>
  <w:p w14:paraId="33CB6698" w14:textId="77777777" w:rsidR="00DC6B17" w:rsidRDefault="00DC6B17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29A5C5" w14:textId="77777777" w:rsidR="00DC6B17" w:rsidRDefault="00DC6B17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F22E8D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226367AD"/>
    <w:multiLevelType w:val="hybridMultilevel"/>
    <w:tmpl w:val="2A0A10AC"/>
    <w:lvl w:ilvl="0" w:tplc="08090005">
      <w:start w:val="1"/>
      <w:numFmt w:val="bullet"/>
      <w:lvlText w:val=""/>
      <w:lvlJc w:val="left"/>
      <w:pPr>
        <w:ind w:left="1004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6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8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9"/>
  </w:num>
  <w:num w:numId="2">
    <w:abstractNumId w:val="6"/>
  </w:num>
  <w:num w:numId="3">
    <w:abstractNumId w:val="9"/>
  </w:num>
  <w:num w:numId="4">
    <w:abstractNumId w:val="35"/>
  </w:num>
  <w:num w:numId="5">
    <w:abstractNumId w:val="7"/>
  </w:num>
  <w:num w:numId="6">
    <w:abstractNumId w:val="42"/>
  </w:num>
  <w:num w:numId="7">
    <w:abstractNumId w:val="2"/>
  </w:num>
  <w:num w:numId="8">
    <w:abstractNumId w:val="34"/>
  </w:num>
  <w:num w:numId="9">
    <w:abstractNumId w:val="12"/>
  </w:num>
  <w:num w:numId="10">
    <w:abstractNumId w:val="3"/>
  </w:num>
  <w:num w:numId="11">
    <w:abstractNumId w:val="10"/>
  </w:num>
  <w:num w:numId="12">
    <w:abstractNumId w:val="28"/>
  </w:num>
  <w:num w:numId="13">
    <w:abstractNumId w:val="1"/>
  </w:num>
  <w:num w:numId="14">
    <w:abstractNumId w:val="30"/>
  </w:num>
  <w:num w:numId="15">
    <w:abstractNumId w:val="14"/>
  </w:num>
  <w:num w:numId="16">
    <w:abstractNumId w:val="26"/>
  </w:num>
  <w:num w:numId="17">
    <w:abstractNumId w:val="18"/>
  </w:num>
  <w:num w:numId="18">
    <w:abstractNumId w:val="32"/>
  </w:num>
  <w:num w:numId="19">
    <w:abstractNumId w:val="40"/>
  </w:num>
  <w:num w:numId="20">
    <w:abstractNumId w:val="21"/>
  </w:num>
  <w:num w:numId="21">
    <w:abstractNumId w:val="19"/>
  </w:num>
  <w:num w:numId="22">
    <w:abstractNumId w:val="24"/>
  </w:num>
  <w:num w:numId="23">
    <w:abstractNumId w:val="23"/>
  </w:num>
  <w:num w:numId="24">
    <w:abstractNumId w:val="22"/>
  </w:num>
  <w:num w:numId="25">
    <w:abstractNumId w:val="5"/>
  </w:num>
  <w:num w:numId="26">
    <w:abstractNumId w:val="36"/>
  </w:num>
  <w:num w:numId="27">
    <w:abstractNumId w:val="0"/>
  </w:num>
  <w:num w:numId="28">
    <w:abstractNumId w:val="38"/>
  </w:num>
  <w:num w:numId="29">
    <w:abstractNumId w:val="33"/>
  </w:num>
  <w:num w:numId="30">
    <w:abstractNumId w:val="20"/>
  </w:num>
  <w:num w:numId="31">
    <w:abstractNumId w:val="17"/>
  </w:num>
  <w:num w:numId="32">
    <w:abstractNumId w:val="13"/>
  </w:num>
  <w:num w:numId="33">
    <w:abstractNumId w:val="29"/>
  </w:num>
  <w:num w:numId="34">
    <w:abstractNumId w:val="41"/>
  </w:num>
  <w:num w:numId="35">
    <w:abstractNumId w:val="8"/>
  </w:num>
  <w:num w:numId="36">
    <w:abstractNumId w:val="15"/>
  </w:num>
  <w:num w:numId="37">
    <w:abstractNumId w:val="27"/>
  </w:num>
  <w:num w:numId="38">
    <w:abstractNumId w:val="31"/>
  </w:num>
  <w:num w:numId="39">
    <w:abstractNumId w:val="25"/>
  </w:num>
  <w:num w:numId="40">
    <w:abstractNumId w:val="16"/>
  </w:num>
  <w:num w:numId="41">
    <w:abstractNumId w:val="37"/>
  </w:num>
  <w:num w:numId="42">
    <w:abstractNumId w:val="11"/>
  </w:num>
  <w:num w:numId="43">
    <w:abstractNumId w:val="4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Juanjo Diaz">
    <w15:presenceInfo w15:providerId="AD" w15:userId="S-1-5-21-35927030-1879076691-1865945288-115503"/>
  </w15:person>
  <w15:person w15:author="James Moore">
    <w15:presenceInfo w15:providerId="AD" w15:userId="S-1-5-21-35927030-1879076691-1865945288-13414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A0450"/>
    <w:rsid w:val="0000108B"/>
    <w:rsid w:val="00003043"/>
    <w:rsid w:val="00003A8B"/>
    <w:rsid w:val="00003C59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2D50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3F6A"/>
    <w:rsid w:val="000B42A0"/>
    <w:rsid w:val="000B486A"/>
    <w:rsid w:val="000B4A5A"/>
    <w:rsid w:val="000B59F7"/>
    <w:rsid w:val="000C39F2"/>
    <w:rsid w:val="000C3DB9"/>
    <w:rsid w:val="000D0B65"/>
    <w:rsid w:val="000D19EF"/>
    <w:rsid w:val="000D3B9E"/>
    <w:rsid w:val="000D63DD"/>
    <w:rsid w:val="000E025C"/>
    <w:rsid w:val="000E0382"/>
    <w:rsid w:val="000E0779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39A0"/>
    <w:rsid w:val="000F55A4"/>
    <w:rsid w:val="0010039B"/>
    <w:rsid w:val="001011E2"/>
    <w:rsid w:val="00101825"/>
    <w:rsid w:val="00102F87"/>
    <w:rsid w:val="00104D8D"/>
    <w:rsid w:val="00110CBB"/>
    <w:rsid w:val="001130AB"/>
    <w:rsid w:val="001133E2"/>
    <w:rsid w:val="0012129D"/>
    <w:rsid w:val="001213AA"/>
    <w:rsid w:val="001243F2"/>
    <w:rsid w:val="0012453F"/>
    <w:rsid w:val="00125634"/>
    <w:rsid w:val="001263AE"/>
    <w:rsid w:val="00126E7D"/>
    <w:rsid w:val="00127FE7"/>
    <w:rsid w:val="00130E14"/>
    <w:rsid w:val="001318C8"/>
    <w:rsid w:val="001326B7"/>
    <w:rsid w:val="00133315"/>
    <w:rsid w:val="001354DB"/>
    <w:rsid w:val="00137D1C"/>
    <w:rsid w:val="001405B4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3B54"/>
    <w:rsid w:val="00164967"/>
    <w:rsid w:val="00166F0B"/>
    <w:rsid w:val="00167C28"/>
    <w:rsid w:val="00171BC9"/>
    <w:rsid w:val="0017340F"/>
    <w:rsid w:val="00186C88"/>
    <w:rsid w:val="0018797E"/>
    <w:rsid w:val="00193728"/>
    <w:rsid w:val="00194CCC"/>
    <w:rsid w:val="001A0A0B"/>
    <w:rsid w:val="001A3FF5"/>
    <w:rsid w:val="001A41CA"/>
    <w:rsid w:val="001A4376"/>
    <w:rsid w:val="001A582C"/>
    <w:rsid w:val="001B0FB2"/>
    <w:rsid w:val="001B325F"/>
    <w:rsid w:val="001B56C2"/>
    <w:rsid w:val="001B6927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375"/>
    <w:rsid w:val="00253722"/>
    <w:rsid w:val="00253F2E"/>
    <w:rsid w:val="0025491F"/>
    <w:rsid w:val="00254FE6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2CCC"/>
    <w:rsid w:val="002A5093"/>
    <w:rsid w:val="002A5534"/>
    <w:rsid w:val="002A6F6F"/>
    <w:rsid w:val="002A76C5"/>
    <w:rsid w:val="002B05D1"/>
    <w:rsid w:val="002B176D"/>
    <w:rsid w:val="002B1BDD"/>
    <w:rsid w:val="002B1C0B"/>
    <w:rsid w:val="002B218B"/>
    <w:rsid w:val="002B28C5"/>
    <w:rsid w:val="002B3060"/>
    <w:rsid w:val="002B445F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E641A"/>
    <w:rsid w:val="002F2CC4"/>
    <w:rsid w:val="002F4A82"/>
    <w:rsid w:val="002F69BD"/>
    <w:rsid w:val="00300B74"/>
    <w:rsid w:val="00302D04"/>
    <w:rsid w:val="00305C71"/>
    <w:rsid w:val="003061E4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46769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2C81"/>
    <w:rsid w:val="003636EB"/>
    <w:rsid w:val="00364ED8"/>
    <w:rsid w:val="003657BE"/>
    <w:rsid w:val="00372982"/>
    <w:rsid w:val="00372FDC"/>
    <w:rsid w:val="00373708"/>
    <w:rsid w:val="00374AAD"/>
    <w:rsid w:val="003752CA"/>
    <w:rsid w:val="00375A12"/>
    <w:rsid w:val="0038123F"/>
    <w:rsid w:val="00381F7B"/>
    <w:rsid w:val="00381FD5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F5D"/>
    <w:rsid w:val="003A4C4D"/>
    <w:rsid w:val="003A4E3E"/>
    <w:rsid w:val="003A70F2"/>
    <w:rsid w:val="003B1532"/>
    <w:rsid w:val="003B1BF5"/>
    <w:rsid w:val="003B238C"/>
    <w:rsid w:val="003B3CE3"/>
    <w:rsid w:val="003B4214"/>
    <w:rsid w:val="003B5DD0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E1660"/>
    <w:rsid w:val="003E2D95"/>
    <w:rsid w:val="003E4C4F"/>
    <w:rsid w:val="003E57A8"/>
    <w:rsid w:val="003E6258"/>
    <w:rsid w:val="003E765C"/>
    <w:rsid w:val="003F0F60"/>
    <w:rsid w:val="003F1A10"/>
    <w:rsid w:val="003F377E"/>
    <w:rsid w:val="003F3A9A"/>
    <w:rsid w:val="003F5C5F"/>
    <w:rsid w:val="003F6975"/>
    <w:rsid w:val="003F78AE"/>
    <w:rsid w:val="00401C57"/>
    <w:rsid w:val="00401DD9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1DA1"/>
    <w:rsid w:val="00412ABE"/>
    <w:rsid w:val="00412E99"/>
    <w:rsid w:val="00413A09"/>
    <w:rsid w:val="00414BA6"/>
    <w:rsid w:val="00414E06"/>
    <w:rsid w:val="004158BF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412B"/>
    <w:rsid w:val="00456634"/>
    <w:rsid w:val="004579D6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801BF"/>
    <w:rsid w:val="00480A5C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590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19F7"/>
    <w:rsid w:val="004B2423"/>
    <w:rsid w:val="004B2DBF"/>
    <w:rsid w:val="004B304A"/>
    <w:rsid w:val="004B508A"/>
    <w:rsid w:val="004B5CAE"/>
    <w:rsid w:val="004B6DD6"/>
    <w:rsid w:val="004B74E1"/>
    <w:rsid w:val="004B7905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5712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2B3"/>
    <w:rsid w:val="00502F66"/>
    <w:rsid w:val="0050320C"/>
    <w:rsid w:val="00503FAF"/>
    <w:rsid w:val="00505368"/>
    <w:rsid w:val="005063F2"/>
    <w:rsid w:val="005074D0"/>
    <w:rsid w:val="00507C7B"/>
    <w:rsid w:val="00511AF1"/>
    <w:rsid w:val="0051267C"/>
    <w:rsid w:val="00512CD7"/>
    <w:rsid w:val="00513020"/>
    <w:rsid w:val="00513F36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2963"/>
    <w:rsid w:val="00562B1E"/>
    <w:rsid w:val="005634A1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02BD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2154"/>
    <w:rsid w:val="005C4C1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25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426"/>
    <w:rsid w:val="0065183F"/>
    <w:rsid w:val="006521E1"/>
    <w:rsid w:val="00652EE6"/>
    <w:rsid w:val="00653B03"/>
    <w:rsid w:val="00653D06"/>
    <w:rsid w:val="00654194"/>
    <w:rsid w:val="006544BE"/>
    <w:rsid w:val="006553BF"/>
    <w:rsid w:val="006573A6"/>
    <w:rsid w:val="00663BD1"/>
    <w:rsid w:val="0066699B"/>
    <w:rsid w:val="00666A12"/>
    <w:rsid w:val="00667797"/>
    <w:rsid w:val="00671BF1"/>
    <w:rsid w:val="0067250F"/>
    <w:rsid w:val="006752BA"/>
    <w:rsid w:val="00677D9F"/>
    <w:rsid w:val="006806CF"/>
    <w:rsid w:val="00680F2E"/>
    <w:rsid w:val="00683154"/>
    <w:rsid w:val="006862D3"/>
    <w:rsid w:val="00693179"/>
    <w:rsid w:val="00693676"/>
    <w:rsid w:val="00694670"/>
    <w:rsid w:val="0069668E"/>
    <w:rsid w:val="006A01A3"/>
    <w:rsid w:val="006A2798"/>
    <w:rsid w:val="006A2E14"/>
    <w:rsid w:val="006A336C"/>
    <w:rsid w:val="006A37B1"/>
    <w:rsid w:val="006A6302"/>
    <w:rsid w:val="006A6578"/>
    <w:rsid w:val="006A65C6"/>
    <w:rsid w:val="006A7E0E"/>
    <w:rsid w:val="006B096E"/>
    <w:rsid w:val="006B14B5"/>
    <w:rsid w:val="006B1DBD"/>
    <w:rsid w:val="006B2801"/>
    <w:rsid w:val="006B3F27"/>
    <w:rsid w:val="006B4504"/>
    <w:rsid w:val="006B48B1"/>
    <w:rsid w:val="006B5594"/>
    <w:rsid w:val="006B5A94"/>
    <w:rsid w:val="006B6903"/>
    <w:rsid w:val="006B7917"/>
    <w:rsid w:val="006B7B28"/>
    <w:rsid w:val="006C122C"/>
    <w:rsid w:val="006C13F9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485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2F10"/>
    <w:rsid w:val="006F399D"/>
    <w:rsid w:val="006F3E56"/>
    <w:rsid w:val="006F49CD"/>
    <w:rsid w:val="00701BB8"/>
    <w:rsid w:val="00704199"/>
    <w:rsid w:val="007041A1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3C8"/>
    <w:rsid w:val="00732D80"/>
    <w:rsid w:val="0073436C"/>
    <w:rsid w:val="0073738C"/>
    <w:rsid w:val="00737844"/>
    <w:rsid w:val="007400E0"/>
    <w:rsid w:val="00740679"/>
    <w:rsid w:val="00740E30"/>
    <w:rsid w:val="00740ED4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56F4A"/>
    <w:rsid w:val="00760285"/>
    <w:rsid w:val="0076029B"/>
    <w:rsid w:val="00760579"/>
    <w:rsid w:val="007614FA"/>
    <w:rsid w:val="00761D01"/>
    <w:rsid w:val="00763E3B"/>
    <w:rsid w:val="007648B8"/>
    <w:rsid w:val="0076721D"/>
    <w:rsid w:val="00767948"/>
    <w:rsid w:val="007710C8"/>
    <w:rsid w:val="00771294"/>
    <w:rsid w:val="00771D4D"/>
    <w:rsid w:val="00773D8A"/>
    <w:rsid w:val="0077412E"/>
    <w:rsid w:val="00774325"/>
    <w:rsid w:val="00776B35"/>
    <w:rsid w:val="00780C62"/>
    <w:rsid w:val="00784974"/>
    <w:rsid w:val="00784DE3"/>
    <w:rsid w:val="007854F4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2C3F"/>
    <w:rsid w:val="007B464D"/>
    <w:rsid w:val="007B4E86"/>
    <w:rsid w:val="007B53D6"/>
    <w:rsid w:val="007B731A"/>
    <w:rsid w:val="007C09B5"/>
    <w:rsid w:val="007C1A6C"/>
    <w:rsid w:val="007C55E1"/>
    <w:rsid w:val="007C5671"/>
    <w:rsid w:val="007C61E9"/>
    <w:rsid w:val="007C732D"/>
    <w:rsid w:val="007D1C8B"/>
    <w:rsid w:val="007D1DF2"/>
    <w:rsid w:val="007D372E"/>
    <w:rsid w:val="007D473D"/>
    <w:rsid w:val="007D5F96"/>
    <w:rsid w:val="007D7124"/>
    <w:rsid w:val="007E0C62"/>
    <w:rsid w:val="007E1F71"/>
    <w:rsid w:val="007E36A3"/>
    <w:rsid w:val="007E5CEB"/>
    <w:rsid w:val="007F008F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128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57119"/>
    <w:rsid w:val="00862C9F"/>
    <w:rsid w:val="008632D7"/>
    <w:rsid w:val="00863F52"/>
    <w:rsid w:val="0086426B"/>
    <w:rsid w:val="008642C2"/>
    <w:rsid w:val="008649C5"/>
    <w:rsid w:val="00864CF6"/>
    <w:rsid w:val="00864FD7"/>
    <w:rsid w:val="00866836"/>
    <w:rsid w:val="00866E40"/>
    <w:rsid w:val="0086721A"/>
    <w:rsid w:val="00873487"/>
    <w:rsid w:val="008749A2"/>
    <w:rsid w:val="00874BB8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5E67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3C0"/>
    <w:rsid w:val="008F5B6D"/>
    <w:rsid w:val="008F5D77"/>
    <w:rsid w:val="008F67DA"/>
    <w:rsid w:val="008F7CFB"/>
    <w:rsid w:val="00900028"/>
    <w:rsid w:val="0090052B"/>
    <w:rsid w:val="00900C7E"/>
    <w:rsid w:val="00900ECE"/>
    <w:rsid w:val="00901414"/>
    <w:rsid w:val="0090180F"/>
    <w:rsid w:val="00902FE2"/>
    <w:rsid w:val="009043C6"/>
    <w:rsid w:val="00905344"/>
    <w:rsid w:val="0090581B"/>
    <w:rsid w:val="00906363"/>
    <w:rsid w:val="009070FC"/>
    <w:rsid w:val="0091080D"/>
    <w:rsid w:val="009114E0"/>
    <w:rsid w:val="0091603D"/>
    <w:rsid w:val="0091694F"/>
    <w:rsid w:val="00920B28"/>
    <w:rsid w:val="00922460"/>
    <w:rsid w:val="0092313F"/>
    <w:rsid w:val="0092371A"/>
    <w:rsid w:val="00923EA0"/>
    <w:rsid w:val="0092450A"/>
    <w:rsid w:val="00927B59"/>
    <w:rsid w:val="00931C78"/>
    <w:rsid w:val="009331ED"/>
    <w:rsid w:val="00933BB2"/>
    <w:rsid w:val="0093527B"/>
    <w:rsid w:val="009358D9"/>
    <w:rsid w:val="00936DF5"/>
    <w:rsid w:val="009375D1"/>
    <w:rsid w:val="009429B5"/>
    <w:rsid w:val="00945854"/>
    <w:rsid w:val="00947009"/>
    <w:rsid w:val="009479BD"/>
    <w:rsid w:val="00947AC9"/>
    <w:rsid w:val="00951CAE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5C4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B70CD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6AE"/>
    <w:rsid w:val="009D4F3A"/>
    <w:rsid w:val="009D74B2"/>
    <w:rsid w:val="009E04D7"/>
    <w:rsid w:val="009E1152"/>
    <w:rsid w:val="009E469C"/>
    <w:rsid w:val="009E4FF7"/>
    <w:rsid w:val="009F00FA"/>
    <w:rsid w:val="009F06BE"/>
    <w:rsid w:val="009F3958"/>
    <w:rsid w:val="009F5E38"/>
    <w:rsid w:val="009F6FEE"/>
    <w:rsid w:val="00A005F7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5AE9"/>
    <w:rsid w:val="00A365FC"/>
    <w:rsid w:val="00A36D21"/>
    <w:rsid w:val="00A36DF1"/>
    <w:rsid w:val="00A40478"/>
    <w:rsid w:val="00A41EE8"/>
    <w:rsid w:val="00A423CD"/>
    <w:rsid w:val="00A43D83"/>
    <w:rsid w:val="00A450B3"/>
    <w:rsid w:val="00A459DB"/>
    <w:rsid w:val="00A474AE"/>
    <w:rsid w:val="00A51B82"/>
    <w:rsid w:val="00A5232F"/>
    <w:rsid w:val="00A5519F"/>
    <w:rsid w:val="00A5546B"/>
    <w:rsid w:val="00A557BB"/>
    <w:rsid w:val="00A5588E"/>
    <w:rsid w:val="00A567C1"/>
    <w:rsid w:val="00A61469"/>
    <w:rsid w:val="00A63EEC"/>
    <w:rsid w:val="00A66608"/>
    <w:rsid w:val="00A667D7"/>
    <w:rsid w:val="00A70276"/>
    <w:rsid w:val="00A70939"/>
    <w:rsid w:val="00A70D7D"/>
    <w:rsid w:val="00A70EF6"/>
    <w:rsid w:val="00A73C32"/>
    <w:rsid w:val="00A73FE4"/>
    <w:rsid w:val="00A760A0"/>
    <w:rsid w:val="00A82F3A"/>
    <w:rsid w:val="00A834A5"/>
    <w:rsid w:val="00A8390A"/>
    <w:rsid w:val="00A84B5A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A69CE"/>
    <w:rsid w:val="00AB0F4C"/>
    <w:rsid w:val="00AB1A70"/>
    <w:rsid w:val="00AB2100"/>
    <w:rsid w:val="00AB2ABB"/>
    <w:rsid w:val="00AB312A"/>
    <w:rsid w:val="00AB39A5"/>
    <w:rsid w:val="00AB439A"/>
    <w:rsid w:val="00AB4ACF"/>
    <w:rsid w:val="00AB5F42"/>
    <w:rsid w:val="00AB6A36"/>
    <w:rsid w:val="00AB6D02"/>
    <w:rsid w:val="00AB6F15"/>
    <w:rsid w:val="00AB754D"/>
    <w:rsid w:val="00AC2FCE"/>
    <w:rsid w:val="00AC3747"/>
    <w:rsid w:val="00AC4B11"/>
    <w:rsid w:val="00AC4FDD"/>
    <w:rsid w:val="00AC7159"/>
    <w:rsid w:val="00AD0321"/>
    <w:rsid w:val="00AD1C1C"/>
    <w:rsid w:val="00AD2350"/>
    <w:rsid w:val="00AD259F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86F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271F5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15F0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1BC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04ED"/>
    <w:rsid w:val="00C110B0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0FEA"/>
    <w:rsid w:val="00C51815"/>
    <w:rsid w:val="00C55B79"/>
    <w:rsid w:val="00C6078C"/>
    <w:rsid w:val="00C622B1"/>
    <w:rsid w:val="00C6366D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C2E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4831"/>
    <w:rsid w:val="00CC5123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0530"/>
    <w:rsid w:val="00D01EF1"/>
    <w:rsid w:val="00D0211D"/>
    <w:rsid w:val="00D03A98"/>
    <w:rsid w:val="00D0678B"/>
    <w:rsid w:val="00D108C4"/>
    <w:rsid w:val="00D109DA"/>
    <w:rsid w:val="00D13949"/>
    <w:rsid w:val="00D1425D"/>
    <w:rsid w:val="00D16332"/>
    <w:rsid w:val="00D21877"/>
    <w:rsid w:val="00D21C20"/>
    <w:rsid w:val="00D21ED8"/>
    <w:rsid w:val="00D24CF0"/>
    <w:rsid w:val="00D25B63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5B0A"/>
    <w:rsid w:val="00D46427"/>
    <w:rsid w:val="00D469F5"/>
    <w:rsid w:val="00D5173C"/>
    <w:rsid w:val="00D51AAD"/>
    <w:rsid w:val="00D5265C"/>
    <w:rsid w:val="00D5423F"/>
    <w:rsid w:val="00D568B9"/>
    <w:rsid w:val="00D56AE1"/>
    <w:rsid w:val="00D6022A"/>
    <w:rsid w:val="00D60FBB"/>
    <w:rsid w:val="00D63AF5"/>
    <w:rsid w:val="00D63BD4"/>
    <w:rsid w:val="00D6535E"/>
    <w:rsid w:val="00D704EB"/>
    <w:rsid w:val="00D71A85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A689D"/>
    <w:rsid w:val="00DB03D6"/>
    <w:rsid w:val="00DB0A06"/>
    <w:rsid w:val="00DB2690"/>
    <w:rsid w:val="00DC2277"/>
    <w:rsid w:val="00DC22AE"/>
    <w:rsid w:val="00DC25B0"/>
    <w:rsid w:val="00DC3555"/>
    <w:rsid w:val="00DC38FD"/>
    <w:rsid w:val="00DC4A15"/>
    <w:rsid w:val="00DC6205"/>
    <w:rsid w:val="00DC6437"/>
    <w:rsid w:val="00DC6B1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0CD8"/>
    <w:rsid w:val="00DE1D5A"/>
    <w:rsid w:val="00DE23CD"/>
    <w:rsid w:val="00DE4E0B"/>
    <w:rsid w:val="00DE5F0F"/>
    <w:rsid w:val="00DE7827"/>
    <w:rsid w:val="00DE7B0B"/>
    <w:rsid w:val="00DF0A78"/>
    <w:rsid w:val="00DF0EC2"/>
    <w:rsid w:val="00DF257B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5EA5"/>
    <w:rsid w:val="00E17FAB"/>
    <w:rsid w:val="00E20DE0"/>
    <w:rsid w:val="00E2486F"/>
    <w:rsid w:val="00E26F71"/>
    <w:rsid w:val="00E27B92"/>
    <w:rsid w:val="00E30FC7"/>
    <w:rsid w:val="00E31627"/>
    <w:rsid w:val="00E32CE1"/>
    <w:rsid w:val="00E341F9"/>
    <w:rsid w:val="00E35ED6"/>
    <w:rsid w:val="00E3619E"/>
    <w:rsid w:val="00E37451"/>
    <w:rsid w:val="00E416F2"/>
    <w:rsid w:val="00E4193B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0172"/>
    <w:rsid w:val="00E71030"/>
    <w:rsid w:val="00E71F8B"/>
    <w:rsid w:val="00E72582"/>
    <w:rsid w:val="00E73471"/>
    <w:rsid w:val="00E74829"/>
    <w:rsid w:val="00E76A48"/>
    <w:rsid w:val="00E80819"/>
    <w:rsid w:val="00E84838"/>
    <w:rsid w:val="00E8582F"/>
    <w:rsid w:val="00E86D2F"/>
    <w:rsid w:val="00E87C14"/>
    <w:rsid w:val="00E911D9"/>
    <w:rsid w:val="00E915EC"/>
    <w:rsid w:val="00E925A8"/>
    <w:rsid w:val="00E92EE1"/>
    <w:rsid w:val="00E931BE"/>
    <w:rsid w:val="00E94970"/>
    <w:rsid w:val="00E963E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3F3F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55E8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47B7F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81590"/>
    <w:rsid w:val="00F822C5"/>
    <w:rsid w:val="00F83F08"/>
    <w:rsid w:val="00F8468D"/>
    <w:rsid w:val="00F84D26"/>
    <w:rsid w:val="00F91D8D"/>
    <w:rsid w:val="00F92265"/>
    <w:rsid w:val="00F94C02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70BE"/>
    <w:rsid w:val="00FB7A4D"/>
    <w:rsid w:val="00FC08EE"/>
    <w:rsid w:val="00FC17AF"/>
    <w:rsid w:val="00FC3019"/>
    <w:rsid w:val="00FC34AD"/>
    <w:rsid w:val="00FC436C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181B"/>
    <w:rsid w:val="00FF21BE"/>
    <w:rsid w:val="00FF23F8"/>
    <w:rsid w:val="00FF3348"/>
    <w:rsid w:val="00FF566C"/>
    <w:rsid w:val="00FF59BD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6E7757"/>
  <w15:docId w15:val="{76563381-2086-4EE0-95E7-98A4810CF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9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0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28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3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1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7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7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70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9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7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08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17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52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image" Target="media/image3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microsoft.com/office/2016/09/relationships/commentsIds" Target="commentsIds.xml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1.xml"/><Relationship Id="rId27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1bed550b-4a3d-4af0-821d-075476ebd694" ContentTypeId="0x0101" PreviousValue="false"/>
</file>

<file path=customXml/item4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15BCFD-159E-4B07-873A-1699F3F60E86}"/>
</file>

<file path=customXml/itemProps2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33F0C87-9147-410E-8474-D7E44B7AF25B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FAB526F1-C3B4-4850-8B73-E2CEC2F49F9B}">
  <ds:schemaRefs>
    <ds:schemaRef ds:uri="http://schemas.microsoft.com/office/2006/metadata/properties"/>
    <ds:schemaRef ds:uri="7df2ab9b-c382-483a-b5a6-0c5a88654256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2A649A1F-1BDA-44F5-93BF-A4B0FD78E5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13</TotalTime>
  <Pages>12</Pages>
  <Words>1540</Words>
  <Characters>8782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ames Moore</cp:lastModifiedBy>
  <cp:revision>2</cp:revision>
  <cp:lastPrinted>2014-04-14T16:24:00Z</cp:lastPrinted>
  <dcterms:created xsi:type="dcterms:W3CDTF">2018-07-18T20:42:00Z</dcterms:created>
  <dcterms:modified xsi:type="dcterms:W3CDTF">2018-10-03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